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0" r:id="rId3"/>
    <p:sldId id="257" r:id="rId4"/>
    <p:sldId id="258" r:id="rId5"/>
    <p:sldId id="263" r:id="rId6"/>
    <p:sldId id="270" r:id="rId7"/>
    <p:sldId id="262" r:id="rId8"/>
    <p:sldId id="266" r:id="rId9"/>
    <p:sldId id="267" r:id="rId10"/>
    <p:sldId id="268" r:id="rId11"/>
    <p:sldId id="269" r:id="rId12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F02BE"/>
    <a:srgbClr val="1E04B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6" d="100"/>
          <a:sy n="66" d="100"/>
        </p:scale>
        <p:origin x="-1506" y="-1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8C2BE6-FAAC-42F9-BF82-520E9E9FA3A9}" type="datetimeFigureOut">
              <a:rPr lang="th-TH" smtClean="0"/>
              <a:pPr/>
              <a:t>03/02/62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7E063B-F6CD-4D7C-A5AB-43AB4FFA8E05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8C2BE6-FAAC-42F9-BF82-520E9E9FA3A9}" type="datetimeFigureOut">
              <a:rPr lang="th-TH" smtClean="0"/>
              <a:pPr/>
              <a:t>03/02/62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7E063B-F6CD-4D7C-A5AB-43AB4FFA8E05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8C2BE6-FAAC-42F9-BF82-520E9E9FA3A9}" type="datetimeFigureOut">
              <a:rPr lang="th-TH" smtClean="0"/>
              <a:pPr/>
              <a:t>03/02/62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7E063B-F6CD-4D7C-A5AB-43AB4FFA8E05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752600"/>
            <a:ext cx="3924300" cy="2057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962400"/>
            <a:ext cx="3924300" cy="2057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04C138-3DDD-44AA-8C88-5F8FB87CC3CC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8C2BE6-FAAC-42F9-BF82-520E9E9FA3A9}" type="datetimeFigureOut">
              <a:rPr lang="th-TH" smtClean="0"/>
              <a:pPr/>
              <a:t>03/02/62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7E063B-F6CD-4D7C-A5AB-43AB4FFA8E05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8C2BE6-FAAC-42F9-BF82-520E9E9FA3A9}" type="datetimeFigureOut">
              <a:rPr lang="th-TH" smtClean="0"/>
              <a:pPr/>
              <a:t>03/02/62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7E063B-F6CD-4D7C-A5AB-43AB4FFA8E05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8C2BE6-FAAC-42F9-BF82-520E9E9FA3A9}" type="datetimeFigureOut">
              <a:rPr lang="th-TH" smtClean="0"/>
              <a:pPr/>
              <a:t>03/02/62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7E063B-F6CD-4D7C-A5AB-43AB4FFA8E05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8C2BE6-FAAC-42F9-BF82-520E9E9FA3A9}" type="datetimeFigureOut">
              <a:rPr lang="th-TH" smtClean="0"/>
              <a:pPr/>
              <a:t>03/02/62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7E063B-F6CD-4D7C-A5AB-43AB4FFA8E05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8C2BE6-FAAC-42F9-BF82-520E9E9FA3A9}" type="datetimeFigureOut">
              <a:rPr lang="th-TH" smtClean="0"/>
              <a:pPr/>
              <a:t>03/02/62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7E063B-F6CD-4D7C-A5AB-43AB4FFA8E05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8C2BE6-FAAC-42F9-BF82-520E9E9FA3A9}" type="datetimeFigureOut">
              <a:rPr lang="th-TH" smtClean="0"/>
              <a:pPr/>
              <a:t>03/02/62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7E063B-F6CD-4D7C-A5AB-43AB4FFA8E05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8C2BE6-FAAC-42F9-BF82-520E9E9FA3A9}" type="datetimeFigureOut">
              <a:rPr lang="th-TH" smtClean="0"/>
              <a:pPr/>
              <a:t>03/02/62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7E063B-F6CD-4D7C-A5AB-43AB4FFA8E05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8C2BE6-FAAC-42F9-BF82-520E9E9FA3A9}" type="datetimeFigureOut">
              <a:rPr lang="th-TH" smtClean="0"/>
              <a:pPr/>
              <a:t>03/02/62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7E063B-F6CD-4D7C-A5AB-43AB4FFA8E05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8C2BE6-FAAC-42F9-BF82-520E9E9FA3A9}" type="datetimeFigureOut">
              <a:rPr lang="th-TH" smtClean="0"/>
              <a:pPr/>
              <a:t>03/02/62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7E063B-F6CD-4D7C-A5AB-43AB4FFA8E05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533400" y="1219200"/>
            <a:ext cx="7772400" cy="147002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j-lt"/>
                <a:ea typeface="+mj-ea"/>
                <a:cs typeface="+mj-cs"/>
              </a:rPr>
              <a:t>OLAP</a:t>
            </a:r>
            <a:b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j-lt"/>
                <a:ea typeface="+mj-ea"/>
                <a:cs typeface="+mj-cs"/>
              </a:rPr>
              <a:t>Analysis and 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j-lt"/>
                <a:ea typeface="+mj-ea"/>
                <a:cs typeface="+mj-cs"/>
              </a:rPr>
              <a:t>Design </a:t>
            </a:r>
            <a:r>
              <a:rPr kumimoji="0" lang="en-US" sz="44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j-lt"/>
                <a:ea typeface="+mj-ea"/>
                <a:cs typeface="+mj-cs"/>
              </a:rPr>
              <a:t>vs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j-lt"/>
                <a:ea typeface="+mj-ea"/>
                <a:cs typeface="+mj-cs"/>
              </a:rPr>
              <a:t> TPS 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j-lt"/>
                <a:ea typeface="+mj-ea"/>
                <a:cs typeface="+mj-cs"/>
              </a:rPr>
              <a:t>(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j-lt"/>
                <a:ea typeface="+mj-ea"/>
                <a:cs typeface="+mj-cs"/>
              </a:rPr>
              <a:t>เสริม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j-lt"/>
                <a:ea typeface="+mj-ea"/>
                <a:cs typeface="+mj-cs"/>
              </a:rPr>
              <a:t>)</a:t>
            </a:r>
            <a:endParaRPr kumimoji="0" lang="th-TH" sz="44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ct val="50000"/>
              </a:spcBef>
              <a:defRPr/>
            </a:pPr>
            <a:r>
              <a:rPr lang="en-US" dirty="0" smtClean="0"/>
              <a:t>Sales transactions (TPS)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187450" y="1700213"/>
          <a:ext cx="6336703" cy="2653033"/>
        </p:xfrm>
        <a:graphic>
          <a:graphicData uri="http://schemas.openxmlformats.org/drawingml/2006/table">
            <a:tbl>
              <a:tblPr/>
              <a:tblGrid>
                <a:gridCol w="1189631"/>
                <a:gridCol w="1995509"/>
                <a:gridCol w="921005"/>
                <a:gridCol w="1078431"/>
                <a:gridCol w="1152127"/>
              </a:tblGrid>
              <a:tr h="313968"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ust Id.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rgbClr val="1F0BB5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01</a:t>
                      </a:r>
                      <a:endParaRPr lang="en-US" sz="1800" b="0" i="0" u="none" strike="noStrike" dirty="0">
                        <a:solidFill>
                          <a:srgbClr val="1F0BB5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968"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Date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rgbClr val="1F0BB5"/>
                          </a:solidFill>
                          <a:latin typeface="Times New Roman" pitchFamily="18" charset="0"/>
                        </a:rPr>
                        <a:t>17/01/2019</a:t>
                      </a:r>
                      <a:endParaRPr lang="th-TH" sz="1800" b="0" i="0" u="none" strike="noStrike" dirty="0">
                        <a:solidFill>
                          <a:srgbClr val="1F0BB5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968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eceipt No.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1F0BB5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F17012019G300001  </a:t>
                      </a:r>
                      <a:endParaRPr lang="en-US" sz="1800" b="0" i="0" u="none" strike="noStrike" dirty="0">
                        <a:solidFill>
                          <a:srgbClr val="1F0BB5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ime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rgbClr val="1F0BB5"/>
                          </a:solidFill>
                          <a:latin typeface="Times New Roman" pitchFamily="18" charset="0"/>
                        </a:rPr>
                        <a:t>8:00</a:t>
                      </a:r>
                      <a:endParaRPr lang="th-TH" sz="1800" b="0" i="0" u="none" strike="noStrike" dirty="0">
                        <a:solidFill>
                          <a:srgbClr val="1F0BB5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4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1E04BC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Order No.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1E04BC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Produc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1E04BC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Qt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1E04BC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Unit Pri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1E04BC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ota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296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1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rea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3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20.00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AngsanaUPC" pitchFamily="18" charset="-34"/>
                        </a:rPr>
                        <a:t>60.00</a:t>
                      </a:r>
                      <a:endParaRPr lang="th-TH" sz="1800" b="0" i="0" u="none" strike="noStrike" kern="1200" dirty="0" smtClean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6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2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and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2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10.00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AngsanaUPC" pitchFamily="18" charset="-34"/>
                        </a:rPr>
                        <a:t>20.00</a:t>
                      </a:r>
                      <a:endParaRPr lang="th-TH" sz="1800" b="0" i="0" u="none" strike="noStrike" kern="1200" dirty="0" smtClean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6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3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ok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1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12.00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AngsanaUPC" pitchFamily="18" charset="-34"/>
                        </a:rPr>
                        <a:t>12.00</a:t>
                      </a:r>
                      <a:endParaRPr lang="th-TH" sz="1800" b="0" i="0" u="none" strike="noStrike" kern="1200" dirty="0" smtClean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667"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1" i="0" u="none" strike="noStrike">
                          <a:solidFill>
                            <a:srgbClr val="0070C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i="0" u="none" strike="noStrike" dirty="0">
                          <a:solidFill>
                            <a:srgbClr val="0070C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ota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1" i="0" u="none" strike="noStrike">
                          <a:solidFill>
                            <a:srgbClr val="0070C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1" i="0" u="none" strike="noStrike" dirty="0">
                          <a:solidFill>
                            <a:srgbClr val="0070C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1" i="0" u="none" strike="noStrike" dirty="0" smtClean="0">
                          <a:solidFill>
                            <a:srgbClr val="0070C0"/>
                          </a:solidFill>
                          <a:latin typeface="Times New Roman" pitchFamily="18" charset="0"/>
                        </a:rPr>
                        <a:t>92.00</a:t>
                      </a:r>
                      <a:endParaRPr lang="th-TH" sz="1800" b="1" i="0" u="none" strike="noStrike" dirty="0">
                        <a:solidFill>
                          <a:srgbClr val="0070C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ct val="50000"/>
              </a:spcBef>
              <a:defRPr/>
            </a:pPr>
            <a:r>
              <a:rPr lang="en-US" dirty="0" smtClean="0"/>
              <a:t>Sales transactions (TPS)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187450" y="1700213"/>
          <a:ext cx="6336703" cy="2653033"/>
        </p:xfrm>
        <a:graphic>
          <a:graphicData uri="http://schemas.openxmlformats.org/drawingml/2006/table">
            <a:tbl>
              <a:tblPr/>
              <a:tblGrid>
                <a:gridCol w="1189631"/>
                <a:gridCol w="1995509"/>
                <a:gridCol w="921005"/>
                <a:gridCol w="1078431"/>
                <a:gridCol w="1152127"/>
              </a:tblGrid>
              <a:tr h="313968"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ust Id.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rgbClr val="1F0BB5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01</a:t>
                      </a:r>
                      <a:endParaRPr lang="en-US" sz="1800" b="0" i="0" u="none" strike="noStrike" dirty="0">
                        <a:solidFill>
                          <a:srgbClr val="1F0BB5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968"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Date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rgbClr val="1F0BB5"/>
                          </a:solidFill>
                          <a:latin typeface="Times New Roman" pitchFamily="18" charset="0"/>
                        </a:rPr>
                        <a:t>17/01/2019</a:t>
                      </a:r>
                      <a:endParaRPr lang="th-TH" sz="1800" b="0" i="0" u="none" strike="noStrike" dirty="0">
                        <a:solidFill>
                          <a:srgbClr val="1F0BB5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968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eceipt No.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1F0BB5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F17012019G300002  </a:t>
                      </a:r>
                      <a:endParaRPr lang="en-US" sz="1800" b="0" i="0" u="none" strike="noStrike" dirty="0">
                        <a:solidFill>
                          <a:srgbClr val="1F0BB5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ime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rgbClr val="1F0BB5"/>
                          </a:solidFill>
                          <a:latin typeface="Times New Roman" pitchFamily="18" charset="0"/>
                        </a:rPr>
                        <a:t>8:10</a:t>
                      </a:r>
                      <a:endParaRPr lang="th-TH" sz="1800" b="0" i="0" u="none" strike="noStrike" dirty="0">
                        <a:solidFill>
                          <a:srgbClr val="1F0BB5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4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1E04BC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Order No.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1E04BC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Produc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1E04BC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Qt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1E04BC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Unit Pri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1E04BC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ota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296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1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rea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5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20.00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AngsanaUPC" pitchFamily="18" charset="-34"/>
                        </a:rPr>
                        <a:t>100.00</a:t>
                      </a:r>
                      <a:endParaRPr lang="th-TH" sz="1800" b="0" i="0" u="none" strike="noStrike" kern="1200" dirty="0" smtClean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6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2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and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1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10.00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AngsanaUPC" pitchFamily="18" charset="-34"/>
                        </a:rPr>
                        <a:t>10.00</a:t>
                      </a:r>
                      <a:endParaRPr lang="th-TH" sz="1800" b="0" i="0" u="none" strike="noStrike" kern="1200" dirty="0" smtClean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6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3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ok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5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12.00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AngsanaUPC" pitchFamily="18" charset="-34"/>
                        </a:rPr>
                        <a:t>60.00</a:t>
                      </a:r>
                      <a:endParaRPr lang="th-TH" sz="1800" b="0" i="0" u="none" strike="noStrike" kern="1200" dirty="0" smtClean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667"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1" i="0" u="none" strike="noStrike">
                          <a:solidFill>
                            <a:srgbClr val="0070C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i="0" u="none" strike="noStrike" dirty="0">
                          <a:solidFill>
                            <a:srgbClr val="0070C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ota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1" i="0" u="none" strike="noStrike">
                          <a:solidFill>
                            <a:srgbClr val="0070C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1" i="0" u="none" strike="noStrike" dirty="0">
                          <a:solidFill>
                            <a:srgbClr val="0070C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1" i="0" u="none" strike="noStrike" dirty="0" smtClean="0">
                          <a:solidFill>
                            <a:srgbClr val="0070C0"/>
                          </a:solidFill>
                          <a:latin typeface="Times New Roman" pitchFamily="18" charset="0"/>
                        </a:rPr>
                        <a:t>170.00</a:t>
                      </a:r>
                      <a:endParaRPr lang="th-TH" sz="1800" b="1" i="0" u="none" strike="noStrike" dirty="0">
                        <a:solidFill>
                          <a:srgbClr val="0070C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ct val="50000"/>
              </a:spcBef>
              <a:defRPr/>
            </a:pPr>
            <a:r>
              <a:rPr lang="en-US" dirty="0" smtClean="0"/>
              <a:t>Sales transactions (TPS)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187450" y="1700213"/>
          <a:ext cx="6336703" cy="3312367"/>
        </p:xfrm>
        <a:graphic>
          <a:graphicData uri="http://schemas.openxmlformats.org/drawingml/2006/table">
            <a:tbl>
              <a:tblPr/>
              <a:tblGrid>
                <a:gridCol w="1189631"/>
                <a:gridCol w="1995509"/>
                <a:gridCol w="921005"/>
                <a:gridCol w="1078431"/>
                <a:gridCol w="1152127"/>
              </a:tblGrid>
              <a:tr h="313968"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ust Id.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rgbClr val="1F0BB5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01</a:t>
                      </a:r>
                      <a:endParaRPr lang="en-US" sz="1800" b="0" i="0" u="none" strike="noStrike" dirty="0">
                        <a:solidFill>
                          <a:srgbClr val="1F0BB5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968"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Date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rgbClr val="1F0BB5"/>
                          </a:solidFill>
                          <a:latin typeface="Times New Roman" pitchFamily="18" charset="0"/>
                        </a:rPr>
                        <a:t>16/01/2019</a:t>
                      </a:r>
                      <a:endParaRPr lang="th-TH" sz="1800" b="0" i="0" u="none" strike="noStrike" dirty="0">
                        <a:solidFill>
                          <a:srgbClr val="1F0BB5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968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eceipt No.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1F0BB5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F16012019G300001  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ime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rgbClr val="1F0BB5"/>
                          </a:solidFill>
                          <a:latin typeface="Times New Roman" pitchFamily="18" charset="0"/>
                        </a:rPr>
                        <a:t>8:00</a:t>
                      </a:r>
                      <a:endParaRPr lang="th-TH" sz="1800" b="0" i="0" u="none" strike="noStrike" dirty="0">
                        <a:solidFill>
                          <a:srgbClr val="1F0BB5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4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1E04BC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Order No.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1E04BC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Produc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1E04BC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Qt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1E04BC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Unit Pri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1E04BC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ota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296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1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rea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1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20.00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AngsanaUPC" pitchFamily="18" charset="-34"/>
                        </a:rPr>
                        <a:t>20.00</a:t>
                      </a:r>
                      <a:endParaRPr lang="th-TH" sz="1800" b="0" i="0" u="none" strike="noStrike" kern="1200" dirty="0" smtClean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6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2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e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2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60.00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AngsanaUPC" pitchFamily="18" charset="-34"/>
                        </a:rPr>
                        <a:t>120.00</a:t>
                      </a:r>
                      <a:endParaRPr lang="th-TH" sz="1800" b="0" i="0" u="none" strike="noStrike" kern="1200" dirty="0" smtClean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6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3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Milk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1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60.00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AngsanaUPC" pitchFamily="18" charset="-34"/>
                        </a:rPr>
                        <a:t>60.00</a:t>
                      </a:r>
                      <a:endParaRPr lang="th-TH" sz="1800" b="0" i="0" u="none" strike="noStrike" kern="1200" dirty="0" smtClean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6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4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and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1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10.00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AngsanaUPC" pitchFamily="18" charset="-34"/>
                        </a:rPr>
                        <a:t>10.00</a:t>
                      </a:r>
                      <a:endParaRPr lang="th-TH" sz="1800" b="0" i="0" u="none" strike="noStrike" kern="1200" dirty="0" smtClean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6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5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ok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1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12.00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AngsanaUPC" pitchFamily="18" charset="-34"/>
                        </a:rPr>
                        <a:t>12.00</a:t>
                      </a:r>
                      <a:endParaRPr lang="th-TH" sz="1800" b="0" i="0" u="none" strike="noStrike" kern="1200" dirty="0" smtClean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667"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1" i="0" u="none" strike="noStrike">
                          <a:solidFill>
                            <a:srgbClr val="0070C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i="0" u="none" strike="noStrike" dirty="0">
                          <a:solidFill>
                            <a:srgbClr val="0070C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ota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1" i="0" u="none" strike="noStrike">
                          <a:solidFill>
                            <a:srgbClr val="0070C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1" i="0" u="none" strike="noStrike" dirty="0">
                          <a:solidFill>
                            <a:srgbClr val="0070C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1" i="0" u="none" strike="noStrike" dirty="0" smtClean="0">
                          <a:solidFill>
                            <a:srgbClr val="0070C0"/>
                          </a:solidFill>
                          <a:latin typeface="Times New Roman" pitchFamily="18" charset="0"/>
                        </a:rPr>
                        <a:t>222.00</a:t>
                      </a:r>
                      <a:endParaRPr lang="th-TH" sz="1800" b="1" i="0" u="none" strike="noStrike" dirty="0">
                        <a:solidFill>
                          <a:srgbClr val="0070C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045200"/>
            <a:ext cx="1981200" cy="476250"/>
          </a:xfrm>
          <a:noFill/>
        </p:spPr>
        <p:txBody>
          <a:bodyPr>
            <a:normAutofit/>
          </a:bodyPr>
          <a:lstStyle/>
          <a:p>
            <a:fld id="{188FC1C4-D785-4EDB-9911-590D8232A84A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38336"/>
          </a:xfrm>
          <a:solidFill>
            <a:schemeClr val="accent3">
              <a:lumMod val="60000"/>
              <a:lumOff val="40000"/>
            </a:schemeClr>
          </a:solidFill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th-TH" sz="40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การเปลี่ยน </a:t>
            </a:r>
            <a:r>
              <a:rPr lang="en-US" sz="40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E-R diagram </a:t>
            </a:r>
            <a:r>
              <a:rPr lang="th-TH" sz="40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เป็น </a:t>
            </a:r>
            <a:r>
              <a:rPr lang="en-US" sz="40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Table</a:t>
            </a:r>
            <a:r>
              <a:rPr lang="th-TH" sz="40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แบบมีความสัมพันธ์ </a:t>
            </a:r>
            <a:r>
              <a:rPr lang="en-US" sz="40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(TPS)</a:t>
            </a:r>
            <a:endParaRPr lang="th-TH" sz="4000" b="1" dirty="0" smtClean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838200"/>
            <a:ext cx="8496944" cy="919163"/>
          </a:xfrm>
        </p:spPr>
        <p:txBody>
          <a:bodyPr/>
          <a:lstStyle/>
          <a:p>
            <a:pPr eaLnBrk="1" hangingPunct="1"/>
            <a:r>
              <a:rPr lang="th-TH" sz="36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ความสัมพันธ์แบบกลุ่มต่อกลุ่ม (</a:t>
            </a:r>
            <a:r>
              <a:rPr lang="en-US" sz="36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Many to Many, M:N)</a:t>
            </a:r>
            <a:endParaRPr lang="th-TH" sz="3600" b="1" dirty="0" smtClean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4037" name="AutoShape 6"/>
          <p:cNvSpPr>
            <a:spLocks noChangeArrowheads="1"/>
          </p:cNvSpPr>
          <p:nvPr/>
        </p:nvSpPr>
        <p:spPr bwMode="auto">
          <a:xfrm>
            <a:off x="3886200" y="5181600"/>
            <a:ext cx="563563" cy="427038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228676" y="1447232"/>
            <a:ext cx="8609924" cy="2362700"/>
            <a:chOff x="193" y="1359"/>
            <a:chExt cx="5271" cy="1968"/>
          </a:xfrm>
        </p:grpSpPr>
        <p:sp>
          <p:nvSpPr>
            <p:cNvPr id="44081" name="AutoShape 9"/>
            <p:cNvSpPr>
              <a:spLocks noChangeAspect="1" noChangeArrowheads="1" noTextEdit="1"/>
            </p:cNvSpPr>
            <p:nvPr/>
          </p:nvSpPr>
          <p:spPr bwMode="auto">
            <a:xfrm>
              <a:off x="340" y="1690"/>
              <a:ext cx="5068" cy="1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82" name="Rectangle 10"/>
            <p:cNvSpPr>
              <a:spLocks noChangeArrowheads="1"/>
            </p:cNvSpPr>
            <p:nvPr/>
          </p:nvSpPr>
          <p:spPr bwMode="auto">
            <a:xfrm>
              <a:off x="1084" y="2670"/>
              <a:ext cx="928" cy="58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83" name="Rectangle 11"/>
            <p:cNvSpPr>
              <a:spLocks noChangeArrowheads="1"/>
            </p:cNvSpPr>
            <p:nvPr/>
          </p:nvSpPr>
          <p:spPr bwMode="auto">
            <a:xfrm>
              <a:off x="1084" y="2670"/>
              <a:ext cx="928" cy="586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84" name="Rectangle 12"/>
            <p:cNvSpPr>
              <a:spLocks noChangeArrowheads="1"/>
            </p:cNvSpPr>
            <p:nvPr/>
          </p:nvSpPr>
          <p:spPr bwMode="auto">
            <a:xfrm>
              <a:off x="1212" y="2708"/>
              <a:ext cx="707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b="1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Sales</a:t>
              </a:r>
              <a:endParaRPr 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4085" name="Freeform 13"/>
            <p:cNvSpPr>
              <a:spLocks/>
            </p:cNvSpPr>
            <p:nvPr/>
          </p:nvSpPr>
          <p:spPr bwMode="auto">
            <a:xfrm>
              <a:off x="193" y="1867"/>
              <a:ext cx="758" cy="565"/>
            </a:xfrm>
            <a:custGeom>
              <a:avLst/>
              <a:gdLst>
                <a:gd name="T0" fmla="*/ 614 w 614"/>
                <a:gd name="T1" fmla="*/ 140 h 296"/>
                <a:gd name="T2" fmla="*/ 610 w 614"/>
                <a:gd name="T3" fmla="*/ 126 h 296"/>
                <a:gd name="T4" fmla="*/ 603 w 614"/>
                <a:gd name="T5" fmla="*/ 111 h 296"/>
                <a:gd name="T6" fmla="*/ 595 w 614"/>
                <a:gd name="T7" fmla="*/ 98 h 296"/>
                <a:gd name="T8" fmla="*/ 582 w 614"/>
                <a:gd name="T9" fmla="*/ 85 h 296"/>
                <a:gd name="T10" fmla="*/ 568 w 614"/>
                <a:gd name="T11" fmla="*/ 72 h 296"/>
                <a:gd name="T12" fmla="*/ 553 w 614"/>
                <a:gd name="T13" fmla="*/ 61 h 296"/>
                <a:gd name="T14" fmla="*/ 534 w 614"/>
                <a:gd name="T15" fmla="*/ 50 h 296"/>
                <a:gd name="T16" fmla="*/ 513 w 614"/>
                <a:gd name="T17" fmla="*/ 39 h 296"/>
                <a:gd name="T18" fmla="*/ 490 w 614"/>
                <a:gd name="T19" fmla="*/ 29 h 296"/>
                <a:gd name="T20" fmla="*/ 453 w 614"/>
                <a:gd name="T21" fmla="*/ 18 h 296"/>
                <a:gd name="T22" fmla="*/ 397 w 614"/>
                <a:gd name="T23" fmla="*/ 7 h 296"/>
                <a:gd name="T24" fmla="*/ 338 w 614"/>
                <a:gd name="T25" fmla="*/ 2 h 296"/>
                <a:gd name="T26" fmla="*/ 275 w 614"/>
                <a:gd name="T27" fmla="*/ 2 h 296"/>
                <a:gd name="T28" fmla="*/ 214 w 614"/>
                <a:gd name="T29" fmla="*/ 7 h 296"/>
                <a:gd name="T30" fmla="*/ 160 w 614"/>
                <a:gd name="T31" fmla="*/ 18 h 296"/>
                <a:gd name="T32" fmla="*/ 124 w 614"/>
                <a:gd name="T33" fmla="*/ 29 h 296"/>
                <a:gd name="T34" fmla="*/ 99 w 614"/>
                <a:gd name="T35" fmla="*/ 39 h 296"/>
                <a:gd name="T36" fmla="*/ 80 w 614"/>
                <a:gd name="T37" fmla="*/ 50 h 296"/>
                <a:gd name="T38" fmla="*/ 61 w 614"/>
                <a:gd name="T39" fmla="*/ 61 h 296"/>
                <a:gd name="T40" fmla="*/ 43 w 614"/>
                <a:gd name="T41" fmla="*/ 72 h 296"/>
                <a:gd name="T42" fmla="*/ 29 w 614"/>
                <a:gd name="T43" fmla="*/ 85 h 296"/>
                <a:gd name="T44" fmla="*/ 19 w 614"/>
                <a:gd name="T45" fmla="*/ 98 h 296"/>
                <a:gd name="T46" fmla="*/ 8 w 614"/>
                <a:gd name="T47" fmla="*/ 111 h 296"/>
                <a:gd name="T48" fmla="*/ 3 w 614"/>
                <a:gd name="T49" fmla="*/ 126 h 296"/>
                <a:gd name="T50" fmla="*/ 0 w 614"/>
                <a:gd name="T51" fmla="*/ 140 h 296"/>
                <a:gd name="T52" fmla="*/ 0 w 614"/>
                <a:gd name="T53" fmla="*/ 157 h 296"/>
                <a:gd name="T54" fmla="*/ 3 w 614"/>
                <a:gd name="T55" fmla="*/ 172 h 296"/>
                <a:gd name="T56" fmla="*/ 8 w 614"/>
                <a:gd name="T57" fmla="*/ 185 h 296"/>
                <a:gd name="T58" fmla="*/ 19 w 614"/>
                <a:gd name="T59" fmla="*/ 200 h 296"/>
                <a:gd name="T60" fmla="*/ 29 w 614"/>
                <a:gd name="T61" fmla="*/ 213 h 296"/>
                <a:gd name="T62" fmla="*/ 43 w 614"/>
                <a:gd name="T63" fmla="*/ 225 h 296"/>
                <a:gd name="T64" fmla="*/ 61 w 614"/>
                <a:gd name="T65" fmla="*/ 237 h 296"/>
                <a:gd name="T66" fmla="*/ 80 w 614"/>
                <a:gd name="T67" fmla="*/ 248 h 296"/>
                <a:gd name="T68" fmla="*/ 99 w 614"/>
                <a:gd name="T69" fmla="*/ 259 h 296"/>
                <a:gd name="T70" fmla="*/ 124 w 614"/>
                <a:gd name="T71" fmla="*/ 268 h 296"/>
                <a:gd name="T72" fmla="*/ 160 w 614"/>
                <a:gd name="T73" fmla="*/ 279 h 296"/>
                <a:gd name="T74" fmla="*/ 214 w 614"/>
                <a:gd name="T75" fmla="*/ 290 h 296"/>
                <a:gd name="T76" fmla="*/ 275 w 614"/>
                <a:gd name="T77" fmla="*/ 296 h 296"/>
                <a:gd name="T78" fmla="*/ 338 w 614"/>
                <a:gd name="T79" fmla="*/ 296 h 296"/>
                <a:gd name="T80" fmla="*/ 397 w 614"/>
                <a:gd name="T81" fmla="*/ 290 h 296"/>
                <a:gd name="T82" fmla="*/ 453 w 614"/>
                <a:gd name="T83" fmla="*/ 279 h 296"/>
                <a:gd name="T84" fmla="*/ 490 w 614"/>
                <a:gd name="T85" fmla="*/ 268 h 296"/>
                <a:gd name="T86" fmla="*/ 513 w 614"/>
                <a:gd name="T87" fmla="*/ 259 h 296"/>
                <a:gd name="T88" fmla="*/ 534 w 614"/>
                <a:gd name="T89" fmla="*/ 248 h 296"/>
                <a:gd name="T90" fmla="*/ 553 w 614"/>
                <a:gd name="T91" fmla="*/ 237 h 296"/>
                <a:gd name="T92" fmla="*/ 568 w 614"/>
                <a:gd name="T93" fmla="*/ 225 h 296"/>
                <a:gd name="T94" fmla="*/ 582 w 614"/>
                <a:gd name="T95" fmla="*/ 213 h 296"/>
                <a:gd name="T96" fmla="*/ 595 w 614"/>
                <a:gd name="T97" fmla="*/ 200 h 296"/>
                <a:gd name="T98" fmla="*/ 603 w 614"/>
                <a:gd name="T99" fmla="*/ 185 h 296"/>
                <a:gd name="T100" fmla="*/ 610 w 614"/>
                <a:gd name="T101" fmla="*/ 172 h 296"/>
                <a:gd name="T102" fmla="*/ 614 w 614"/>
                <a:gd name="T103" fmla="*/ 157 h 29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614"/>
                <a:gd name="T157" fmla="*/ 0 h 296"/>
                <a:gd name="T158" fmla="*/ 614 w 614"/>
                <a:gd name="T159" fmla="*/ 296 h 29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614" h="296">
                  <a:moveTo>
                    <a:pt x="614" y="148"/>
                  </a:moveTo>
                  <a:lnTo>
                    <a:pt x="614" y="140"/>
                  </a:lnTo>
                  <a:lnTo>
                    <a:pt x="612" y="133"/>
                  </a:lnTo>
                  <a:lnTo>
                    <a:pt x="610" y="126"/>
                  </a:lnTo>
                  <a:lnTo>
                    <a:pt x="607" y="118"/>
                  </a:lnTo>
                  <a:lnTo>
                    <a:pt x="603" y="111"/>
                  </a:lnTo>
                  <a:lnTo>
                    <a:pt x="600" y="105"/>
                  </a:lnTo>
                  <a:lnTo>
                    <a:pt x="595" y="98"/>
                  </a:lnTo>
                  <a:lnTo>
                    <a:pt x="589" y="90"/>
                  </a:lnTo>
                  <a:lnTo>
                    <a:pt x="582" y="85"/>
                  </a:lnTo>
                  <a:lnTo>
                    <a:pt x="577" y="78"/>
                  </a:lnTo>
                  <a:lnTo>
                    <a:pt x="568" y="72"/>
                  </a:lnTo>
                  <a:lnTo>
                    <a:pt x="561" y="66"/>
                  </a:lnTo>
                  <a:lnTo>
                    <a:pt x="553" y="61"/>
                  </a:lnTo>
                  <a:lnTo>
                    <a:pt x="544" y="55"/>
                  </a:lnTo>
                  <a:lnTo>
                    <a:pt x="534" y="50"/>
                  </a:lnTo>
                  <a:lnTo>
                    <a:pt x="523" y="44"/>
                  </a:lnTo>
                  <a:lnTo>
                    <a:pt x="513" y="39"/>
                  </a:lnTo>
                  <a:lnTo>
                    <a:pt x="502" y="35"/>
                  </a:lnTo>
                  <a:lnTo>
                    <a:pt x="490" y="29"/>
                  </a:lnTo>
                  <a:lnTo>
                    <a:pt x="478" y="26"/>
                  </a:lnTo>
                  <a:lnTo>
                    <a:pt x="453" y="18"/>
                  </a:lnTo>
                  <a:lnTo>
                    <a:pt x="425" y="13"/>
                  </a:lnTo>
                  <a:lnTo>
                    <a:pt x="397" y="7"/>
                  </a:lnTo>
                  <a:lnTo>
                    <a:pt x="368" y="4"/>
                  </a:lnTo>
                  <a:lnTo>
                    <a:pt x="338" y="2"/>
                  </a:lnTo>
                  <a:lnTo>
                    <a:pt x="307" y="0"/>
                  </a:lnTo>
                  <a:lnTo>
                    <a:pt x="275" y="2"/>
                  </a:lnTo>
                  <a:lnTo>
                    <a:pt x="244" y="4"/>
                  </a:lnTo>
                  <a:lnTo>
                    <a:pt x="214" y="7"/>
                  </a:lnTo>
                  <a:lnTo>
                    <a:pt x="186" y="13"/>
                  </a:lnTo>
                  <a:lnTo>
                    <a:pt x="160" y="18"/>
                  </a:lnTo>
                  <a:lnTo>
                    <a:pt x="134" y="26"/>
                  </a:lnTo>
                  <a:lnTo>
                    <a:pt x="124" y="29"/>
                  </a:lnTo>
                  <a:lnTo>
                    <a:pt x="111" y="35"/>
                  </a:lnTo>
                  <a:lnTo>
                    <a:pt x="99" y="39"/>
                  </a:lnTo>
                  <a:lnTo>
                    <a:pt x="89" y="44"/>
                  </a:lnTo>
                  <a:lnTo>
                    <a:pt x="80" y="50"/>
                  </a:lnTo>
                  <a:lnTo>
                    <a:pt x="69" y="55"/>
                  </a:lnTo>
                  <a:lnTo>
                    <a:pt x="61" y="61"/>
                  </a:lnTo>
                  <a:lnTo>
                    <a:pt x="52" y="66"/>
                  </a:lnTo>
                  <a:lnTo>
                    <a:pt x="43" y="72"/>
                  </a:lnTo>
                  <a:lnTo>
                    <a:pt x="36" y="78"/>
                  </a:lnTo>
                  <a:lnTo>
                    <a:pt x="29" y="85"/>
                  </a:lnTo>
                  <a:lnTo>
                    <a:pt x="24" y="90"/>
                  </a:lnTo>
                  <a:lnTo>
                    <a:pt x="19" y="98"/>
                  </a:lnTo>
                  <a:lnTo>
                    <a:pt x="14" y="105"/>
                  </a:lnTo>
                  <a:lnTo>
                    <a:pt x="8" y="111"/>
                  </a:lnTo>
                  <a:lnTo>
                    <a:pt x="5" y="118"/>
                  </a:lnTo>
                  <a:lnTo>
                    <a:pt x="3" y="126"/>
                  </a:lnTo>
                  <a:lnTo>
                    <a:pt x="1" y="133"/>
                  </a:lnTo>
                  <a:lnTo>
                    <a:pt x="0" y="140"/>
                  </a:lnTo>
                  <a:lnTo>
                    <a:pt x="0" y="148"/>
                  </a:lnTo>
                  <a:lnTo>
                    <a:pt x="0" y="157"/>
                  </a:lnTo>
                  <a:lnTo>
                    <a:pt x="1" y="164"/>
                  </a:lnTo>
                  <a:lnTo>
                    <a:pt x="3" y="172"/>
                  </a:lnTo>
                  <a:lnTo>
                    <a:pt x="5" y="179"/>
                  </a:lnTo>
                  <a:lnTo>
                    <a:pt x="8" y="185"/>
                  </a:lnTo>
                  <a:lnTo>
                    <a:pt x="14" y="192"/>
                  </a:lnTo>
                  <a:lnTo>
                    <a:pt x="19" y="200"/>
                  </a:lnTo>
                  <a:lnTo>
                    <a:pt x="24" y="207"/>
                  </a:lnTo>
                  <a:lnTo>
                    <a:pt x="29" y="213"/>
                  </a:lnTo>
                  <a:lnTo>
                    <a:pt x="36" y="220"/>
                  </a:lnTo>
                  <a:lnTo>
                    <a:pt x="43" y="225"/>
                  </a:lnTo>
                  <a:lnTo>
                    <a:pt x="52" y="231"/>
                  </a:lnTo>
                  <a:lnTo>
                    <a:pt x="61" y="237"/>
                  </a:lnTo>
                  <a:lnTo>
                    <a:pt x="69" y="242"/>
                  </a:lnTo>
                  <a:lnTo>
                    <a:pt x="80" y="248"/>
                  </a:lnTo>
                  <a:lnTo>
                    <a:pt x="89" y="253"/>
                  </a:lnTo>
                  <a:lnTo>
                    <a:pt x="99" y="259"/>
                  </a:lnTo>
                  <a:lnTo>
                    <a:pt x="111" y="262"/>
                  </a:lnTo>
                  <a:lnTo>
                    <a:pt x="124" y="268"/>
                  </a:lnTo>
                  <a:lnTo>
                    <a:pt x="134" y="272"/>
                  </a:lnTo>
                  <a:lnTo>
                    <a:pt x="160" y="279"/>
                  </a:lnTo>
                  <a:lnTo>
                    <a:pt x="186" y="285"/>
                  </a:lnTo>
                  <a:lnTo>
                    <a:pt x="214" y="290"/>
                  </a:lnTo>
                  <a:lnTo>
                    <a:pt x="244" y="294"/>
                  </a:lnTo>
                  <a:lnTo>
                    <a:pt x="275" y="296"/>
                  </a:lnTo>
                  <a:lnTo>
                    <a:pt x="307" y="296"/>
                  </a:lnTo>
                  <a:lnTo>
                    <a:pt x="338" y="296"/>
                  </a:lnTo>
                  <a:lnTo>
                    <a:pt x="368" y="294"/>
                  </a:lnTo>
                  <a:lnTo>
                    <a:pt x="397" y="290"/>
                  </a:lnTo>
                  <a:lnTo>
                    <a:pt x="425" y="285"/>
                  </a:lnTo>
                  <a:lnTo>
                    <a:pt x="453" y="279"/>
                  </a:lnTo>
                  <a:lnTo>
                    <a:pt x="478" y="272"/>
                  </a:lnTo>
                  <a:lnTo>
                    <a:pt x="490" y="268"/>
                  </a:lnTo>
                  <a:lnTo>
                    <a:pt x="502" y="262"/>
                  </a:lnTo>
                  <a:lnTo>
                    <a:pt x="513" y="259"/>
                  </a:lnTo>
                  <a:lnTo>
                    <a:pt x="523" y="253"/>
                  </a:lnTo>
                  <a:lnTo>
                    <a:pt x="534" y="248"/>
                  </a:lnTo>
                  <a:lnTo>
                    <a:pt x="544" y="242"/>
                  </a:lnTo>
                  <a:lnTo>
                    <a:pt x="553" y="237"/>
                  </a:lnTo>
                  <a:lnTo>
                    <a:pt x="561" y="231"/>
                  </a:lnTo>
                  <a:lnTo>
                    <a:pt x="568" y="225"/>
                  </a:lnTo>
                  <a:lnTo>
                    <a:pt x="577" y="220"/>
                  </a:lnTo>
                  <a:lnTo>
                    <a:pt x="582" y="213"/>
                  </a:lnTo>
                  <a:lnTo>
                    <a:pt x="589" y="207"/>
                  </a:lnTo>
                  <a:lnTo>
                    <a:pt x="595" y="200"/>
                  </a:lnTo>
                  <a:lnTo>
                    <a:pt x="600" y="192"/>
                  </a:lnTo>
                  <a:lnTo>
                    <a:pt x="603" y="185"/>
                  </a:lnTo>
                  <a:lnTo>
                    <a:pt x="607" y="179"/>
                  </a:lnTo>
                  <a:lnTo>
                    <a:pt x="610" y="172"/>
                  </a:lnTo>
                  <a:lnTo>
                    <a:pt x="612" y="164"/>
                  </a:lnTo>
                  <a:lnTo>
                    <a:pt x="614" y="157"/>
                  </a:lnTo>
                  <a:lnTo>
                    <a:pt x="614" y="148"/>
                  </a:lnTo>
                </a:path>
              </a:pathLst>
            </a:custGeom>
            <a:solidFill>
              <a:schemeClr val="accent3">
                <a:lumMod val="60000"/>
                <a:lumOff val="40000"/>
              </a:schemeClr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86" name="Rectangle 14"/>
            <p:cNvSpPr>
              <a:spLocks noChangeArrowheads="1"/>
            </p:cNvSpPr>
            <p:nvPr/>
          </p:nvSpPr>
          <p:spPr bwMode="auto">
            <a:xfrm>
              <a:off x="286" y="2058"/>
              <a:ext cx="6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800" b="1" u="sng" dirty="0" err="1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ReceiptNo</a:t>
              </a:r>
              <a:endParaRPr lang="en-US" sz="1800" u="sng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4087" name="Freeform 15"/>
            <p:cNvSpPr>
              <a:spLocks/>
            </p:cNvSpPr>
            <p:nvPr/>
          </p:nvSpPr>
          <p:spPr bwMode="auto">
            <a:xfrm>
              <a:off x="613" y="1486"/>
              <a:ext cx="560" cy="391"/>
            </a:xfrm>
            <a:custGeom>
              <a:avLst/>
              <a:gdLst>
                <a:gd name="T0" fmla="*/ 614 w 614"/>
                <a:gd name="T1" fmla="*/ 140 h 296"/>
                <a:gd name="T2" fmla="*/ 611 w 614"/>
                <a:gd name="T3" fmla="*/ 126 h 296"/>
                <a:gd name="T4" fmla="*/ 604 w 614"/>
                <a:gd name="T5" fmla="*/ 111 h 296"/>
                <a:gd name="T6" fmla="*/ 595 w 614"/>
                <a:gd name="T7" fmla="*/ 98 h 296"/>
                <a:gd name="T8" fmla="*/ 583 w 614"/>
                <a:gd name="T9" fmla="*/ 85 h 296"/>
                <a:gd name="T10" fmla="*/ 569 w 614"/>
                <a:gd name="T11" fmla="*/ 72 h 296"/>
                <a:gd name="T12" fmla="*/ 553 w 614"/>
                <a:gd name="T13" fmla="*/ 61 h 296"/>
                <a:gd name="T14" fmla="*/ 534 w 614"/>
                <a:gd name="T15" fmla="*/ 50 h 296"/>
                <a:gd name="T16" fmla="*/ 513 w 614"/>
                <a:gd name="T17" fmla="*/ 39 h 296"/>
                <a:gd name="T18" fmla="*/ 491 w 614"/>
                <a:gd name="T19" fmla="*/ 29 h 296"/>
                <a:gd name="T20" fmla="*/ 454 w 614"/>
                <a:gd name="T21" fmla="*/ 18 h 296"/>
                <a:gd name="T22" fmla="*/ 398 w 614"/>
                <a:gd name="T23" fmla="*/ 7 h 296"/>
                <a:gd name="T24" fmla="*/ 339 w 614"/>
                <a:gd name="T25" fmla="*/ 2 h 296"/>
                <a:gd name="T26" fmla="*/ 276 w 614"/>
                <a:gd name="T27" fmla="*/ 2 h 296"/>
                <a:gd name="T28" fmla="*/ 215 w 614"/>
                <a:gd name="T29" fmla="*/ 7 h 296"/>
                <a:gd name="T30" fmla="*/ 161 w 614"/>
                <a:gd name="T31" fmla="*/ 18 h 296"/>
                <a:gd name="T32" fmla="*/ 124 w 614"/>
                <a:gd name="T33" fmla="*/ 29 h 296"/>
                <a:gd name="T34" fmla="*/ 100 w 614"/>
                <a:gd name="T35" fmla="*/ 39 h 296"/>
                <a:gd name="T36" fmla="*/ 81 w 614"/>
                <a:gd name="T37" fmla="*/ 50 h 296"/>
                <a:gd name="T38" fmla="*/ 61 w 614"/>
                <a:gd name="T39" fmla="*/ 61 h 296"/>
                <a:gd name="T40" fmla="*/ 44 w 614"/>
                <a:gd name="T41" fmla="*/ 72 h 296"/>
                <a:gd name="T42" fmla="*/ 30 w 614"/>
                <a:gd name="T43" fmla="*/ 85 h 296"/>
                <a:gd name="T44" fmla="*/ 20 w 614"/>
                <a:gd name="T45" fmla="*/ 98 h 296"/>
                <a:gd name="T46" fmla="*/ 9 w 614"/>
                <a:gd name="T47" fmla="*/ 111 h 296"/>
                <a:gd name="T48" fmla="*/ 4 w 614"/>
                <a:gd name="T49" fmla="*/ 126 h 296"/>
                <a:gd name="T50" fmla="*/ 0 w 614"/>
                <a:gd name="T51" fmla="*/ 140 h 296"/>
                <a:gd name="T52" fmla="*/ 0 w 614"/>
                <a:gd name="T53" fmla="*/ 157 h 296"/>
                <a:gd name="T54" fmla="*/ 4 w 614"/>
                <a:gd name="T55" fmla="*/ 172 h 296"/>
                <a:gd name="T56" fmla="*/ 9 w 614"/>
                <a:gd name="T57" fmla="*/ 185 h 296"/>
                <a:gd name="T58" fmla="*/ 20 w 614"/>
                <a:gd name="T59" fmla="*/ 200 h 296"/>
                <a:gd name="T60" fmla="*/ 30 w 614"/>
                <a:gd name="T61" fmla="*/ 213 h 296"/>
                <a:gd name="T62" fmla="*/ 44 w 614"/>
                <a:gd name="T63" fmla="*/ 225 h 296"/>
                <a:gd name="T64" fmla="*/ 61 w 614"/>
                <a:gd name="T65" fmla="*/ 237 h 296"/>
                <a:gd name="T66" fmla="*/ 81 w 614"/>
                <a:gd name="T67" fmla="*/ 248 h 296"/>
                <a:gd name="T68" fmla="*/ 100 w 614"/>
                <a:gd name="T69" fmla="*/ 259 h 296"/>
                <a:gd name="T70" fmla="*/ 124 w 614"/>
                <a:gd name="T71" fmla="*/ 268 h 296"/>
                <a:gd name="T72" fmla="*/ 161 w 614"/>
                <a:gd name="T73" fmla="*/ 279 h 296"/>
                <a:gd name="T74" fmla="*/ 215 w 614"/>
                <a:gd name="T75" fmla="*/ 290 h 296"/>
                <a:gd name="T76" fmla="*/ 276 w 614"/>
                <a:gd name="T77" fmla="*/ 296 h 296"/>
                <a:gd name="T78" fmla="*/ 339 w 614"/>
                <a:gd name="T79" fmla="*/ 296 h 296"/>
                <a:gd name="T80" fmla="*/ 398 w 614"/>
                <a:gd name="T81" fmla="*/ 290 h 296"/>
                <a:gd name="T82" fmla="*/ 454 w 614"/>
                <a:gd name="T83" fmla="*/ 279 h 296"/>
                <a:gd name="T84" fmla="*/ 491 w 614"/>
                <a:gd name="T85" fmla="*/ 268 h 296"/>
                <a:gd name="T86" fmla="*/ 513 w 614"/>
                <a:gd name="T87" fmla="*/ 259 h 296"/>
                <a:gd name="T88" fmla="*/ 534 w 614"/>
                <a:gd name="T89" fmla="*/ 248 h 296"/>
                <a:gd name="T90" fmla="*/ 553 w 614"/>
                <a:gd name="T91" fmla="*/ 237 h 296"/>
                <a:gd name="T92" fmla="*/ 569 w 614"/>
                <a:gd name="T93" fmla="*/ 225 h 296"/>
                <a:gd name="T94" fmla="*/ 583 w 614"/>
                <a:gd name="T95" fmla="*/ 213 h 296"/>
                <a:gd name="T96" fmla="*/ 595 w 614"/>
                <a:gd name="T97" fmla="*/ 200 h 296"/>
                <a:gd name="T98" fmla="*/ 604 w 614"/>
                <a:gd name="T99" fmla="*/ 185 h 296"/>
                <a:gd name="T100" fmla="*/ 611 w 614"/>
                <a:gd name="T101" fmla="*/ 172 h 296"/>
                <a:gd name="T102" fmla="*/ 614 w 614"/>
                <a:gd name="T103" fmla="*/ 157 h 29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614"/>
                <a:gd name="T157" fmla="*/ 0 h 296"/>
                <a:gd name="T158" fmla="*/ 614 w 614"/>
                <a:gd name="T159" fmla="*/ 296 h 29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614" h="296">
                  <a:moveTo>
                    <a:pt x="614" y="148"/>
                  </a:moveTo>
                  <a:lnTo>
                    <a:pt x="614" y="140"/>
                  </a:lnTo>
                  <a:lnTo>
                    <a:pt x="613" y="133"/>
                  </a:lnTo>
                  <a:lnTo>
                    <a:pt x="611" y="126"/>
                  </a:lnTo>
                  <a:lnTo>
                    <a:pt x="607" y="118"/>
                  </a:lnTo>
                  <a:lnTo>
                    <a:pt x="604" y="111"/>
                  </a:lnTo>
                  <a:lnTo>
                    <a:pt x="601" y="105"/>
                  </a:lnTo>
                  <a:lnTo>
                    <a:pt x="595" y="98"/>
                  </a:lnTo>
                  <a:lnTo>
                    <a:pt x="590" y="90"/>
                  </a:lnTo>
                  <a:lnTo>
                    <a:pt x="583" y="85"/>
                  </a:lnTo>
                  <a:lnTo>
                    <a:pt x="578" y="78"/>
                  </a:lnTo>
                  <a:lnTo>
                    <a:pt x="569" y="72"/>
                  </a:lnTo>
                  <a:lnTo>
                    <a:pt x="562" y="66"/>
                  </a:lnTo>
                  <a:lnTo>
                    <a:pt x="553" y="61"/>
                  </a:lnTo>
                  <a:lnTo>
                    <a:pt x="545" y="55"/>
                  </a:lnTo>
                  <a:lnTo>
                    <a:pt x="534" y="50"/>
                  </a:lnTo>
                  <a:lnTo>
                    <a:pt x="524" y="44"/>
                  </a:lnTo>
                  <a:lnTo>
                    <a:pt x="513" y="39"/>
                  </a:lnTo>
                  <a:lnTo>
                    <a:pt x="503" y="35"/>
                  </a:lnTo>
                  <a:lnTo>
                    <a:pt x="491" y="29"/>
                  </a:lnTo>
                  <a:lnTo>
                    <a:pt x="478" y="26"/>
                  </a:lnTo>
                  <a:lnTo>
                    <a:pt x="454" y="18"/>
                  </a:lnTo>
                  <a:lnTo>
                    <a:pt x="426" y="13"/>
                  </a:lnTo>
                  <a:lnTo>
                    <a:pt x="398" y="7"/>
                  </a:lnTo>
                  <a:lnTo>
                    <a:pt x="368" y="4"/>
                  </a:lnTo>
                  <a:lnTo>
                    <a:pt x="339" y="2"/>
                  </a:lnTo>
                  <a:lnTo>
                    <a:pt x="307" y="0"/>
                  </a:lnTo>
                  <a:lnTo>
                    <a:pt x="276" y="2"/>
                  </a:lnTo>
                  <a:lnTo>
                    <a:pt x="245" y="4"/>
                  </a:lnTo>
                  <a:lnTo>
                    <a:pt x="215" y="7"/>
                  </a:lnTo>
                  <a:lnTo>
                    <a:pt x="187" y="13"/>
                  </a:lnTo>
                  <a:lnTo>
                    <a:pt x="161" y="18"/>
                  </a:lnTo>
                  <a:lnTo>
                    <a:pt x="135" y="26"/>
                  </a:lnTo>
                  <a:lnTo>
                    <a:pt x="124" y="29"/>
                  </a:lnTo>
                  <a:lnTo>
                    <a:pt x="112" y="35"/>
                  </a:lnTo>
                  <a:lnTo>
                    <a:pt x="100" y="39"/>
                  </a:lnTo>
                  <a:lnTo>
                    <a:pt x="89" y="44"/>
                  </a:lnTo>
                  <a:lnTo>
                    <a:pt x="81" y="50"/>
                  </a:lnTo>
                  <a:lnTo>
                    <a:pt x="70" y="55"/>
                  </a:lnTo>
                  <a:lnTo>
                    <a:pt x="61" y="61"/>
                  </a:lnTo>
                  <a:lnTo>
                    <a:pt x="53" y="66"/>
                  </a:lnTo>
                  <a:lnTo>
                    <a:pt x="44" y="72"/>
                  </a:lnTo>
                  <a:lnTo>
                    <a:pt x="37" y="78"/>
                  </a:lnTo>
                  <a:lnTo>
                    <a:pt x="30" y="85"/>
                  </a:lnTo>
                  <a:lnTo>
                    <a:pt x="25" y="90"/>
                  </a:lnTo>
                  <a:lnTo>
                    <a:pt x="20" y="98"/>
                  </a:lnTo>
                  <a:lnTo>
                    <a:pt x="14" y="105"/>
                  </a:lnTo>
                  <a:lnTo>
                    <a:pt x="9" y="111"/>
                  </a:lnTo>
                  <a:lnTo>
                    <a:pt x="6" y="118"/>
                  </a:lnTo>
                  <a:lnTo>
                    <a:pt x="4" y="126"/>
                  </a:lnTo>
                  <a:lnTo>
                    <a:pt x="2" y="133"/>
                  </a:lnTo>
                  <a:lnTo>
                    <a:pt x="0" y="140"/>
                  </a:lnTo>
                  <a:lnTo>
                    <a:pt x="0" y="148"/>
                  </a:lnTo>
                  <a:lnTo>
                    <a:pt x="0" y="157"/>
                  </a:lnTo>
                  <a:lnTo>
                    <a:pt x="2" y="164"/>
                  </a:lnTo>
                  <a:lnTo>
                    <a:pt x="4" y="172"/>
                  </a:lnTo>
                  <a:lnTo>
                    <a:pt x="6" y="179"/>
                  </a:lnTo>
                  <a:lnTo>
                    <a:pt x="9" y="185"/>
                  </a:lnTo>
                  <a:lnTo>
                    <a:pt x="14" y="192"/>
                  </a:lnTo>
                  <a:lnTo>
                    <a:pt x="20" y="200"/>
                  </a:lnTo>
                  <a:lnTo>
                    <a:pt x="25" y="207"/>
                  </a:lnTo>
                  <a:lnTo>
                    <a:pt x="30" y="213"/>
                  </a:lnTo>
                  <a:lnTo>
                    <a:pt x="37" y="220"/>
                  </a:lnTo>
                  <a:lnTo>
                    <a:pt x="44" y="225"/>
                  </a:lnTo>
                  <a:lnTo>
                    <a:pt x="53" y="231"/>
                  </a:lnTo>
                  <a:lnTo>
                    <a:pt x="61" y="237"/>
                  </a:lnTo>
                  <a:lnTo>
                    <a:pt x="70" y="242"/>
                  </a:lnTo>
                  <a:lnTo>
                    <a:pt x="81" y="248"/>
                  </a:lnTo>
                  <a:lnTo>
                    <a:pt x="89" y="253"/>
                  </a:lnTo>
                  <a:lnTo>
                    <a:pt x="100" y="259"/>
                  </a:lnTo>
                  <a:lnTo>
                    <a:pt x="112" y="262"/>
                  </a:lnTo>
                  <a:lnTo>
                    <a:pt x="124" y="268"/>
                  </a:lnTo>
                  <a:lnTo>
                    <a:pt x="135" y="272"/>
                  </a:lnTo>
                  <a:lnTo>
                    <a:pt x="161" y="279"/>
                  </a:lnTo>
                  <a:lnTo>
                    <a:pt x="187" y="285"/>
                  </a:lnTo>
                  <a:lnTo>
                    <a:pt x="215" y="290"/>
                  </a:lnTo>
                  <a:lnTo>
                    <a:pt x="245" y="294"/>
                  </a:lnTo>
                  <a:lnTo>
                    <a:pt x="276" y="296"/>
                  </a:lnTo>
                  <a:lnTo>
                    <a:pt x="307" y="296"/>
                  </a:lnTo>
                  <a:lnTo>
                    <a:pt x="339" y="296"/>
                  </a:lnTo>
                  <a:lnTo>
                    <a:pt x="368" y="294"/>
                  </a:lnTo>
                  <a:lnTo>
                    <a:pt x="398" y="290"/>
                  </a:lnTo>
                  <a:lnTo>
                    <a:pt x="426" y="285"/>
                  </a:lnTo>
                  <a:lnTo>
                    <a:pt x="454" y="279"/>
                  </a:lnTo>
                  <a:lnTo>
                    <a:pt x="478" y="272"/>
                  </a:lnTo>
                  <a:lnTo>
                    <a:pt x="491" y="268"/>
                  </a:lnTo>
                  <a:lnTo>
                    <a:pt x="503" y="262"/>
                  </a:lnTo>
                  <a:lnTo>
                    <a:pt x="513" y="259"/>
                  </a:lnTo>
                  <a:lnTo>
                    <a:pt x="524" y="253"/>
                  </a:lnTo>
                  <a:lnTo>
                    <a:pt x="534" y="248"/>
                  </a:lnTo>
                  <a:lnTo>
                    <a:pt x="545" y="242"/>
                  </a:lnTo>
                  <a:lnTo>
                    <a:pt x="553" y="237"/>
                  </a:lnTo>
                  <a:lnTo>
                    <a:pt x="562" y="231"/>
                  </a:lnTo>
                  <a:lnTo>
                    <a:pt x="569" y="225"/>
                  </a:lnTo>
                  <a:lnTo>
                    <a:pt x="578" y="220"/>
                  </a:lnTo>
                  <a:lnTo>
                    <a:pt x="583" y="213"/>
                  </a:lnTo>
                  <a:lnTo>
                    <a:pt x="590" y="207"/>
                  </a:lnTo>
                  <a:lnTo>
                    <a:pt x="595" y="200"/>
                  </a:lnTo>
                  <a:lnTo>
                    <a:pt x="601" y="192"/>
                  </a:lnTo>
                  <a:lnTo>
                    <a:pt x="604" y="185"/>
                  </a:lnTo>
                  <a:lnTo>
                    <a:pt x="607" y="179"/>
                  </a:lnTo>
                  <a:lnTo>
                    <a:pt x="611" y="172"/>
                  </a:lnTo>
                  <a:lnTo>
                    <a:pt x="613" y="164"/>
                  </a:lnTo>
                  <a:lnTo>
                    <a:pt x="614" y="157"/>
                  </a:lnTo>
                  <a:lnTo>
                    <a:pt x="614" y="148"/>
                  </a:lnTo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88" name="Rectangle 16"/>
            <p:cNvSpPr>
              <a:spLocks noChangeArrowheads="1"/>
            </p:cNvSpPr>
            <p:nvPr/>
          </p:nvSpPr>
          <p:spPr bwMode="auto">
            <a:xfrm>
              <a:off x="753" y="1550"/>
              <a:ext cx="42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8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Date</a:t>
              </a:r>
              <a:endParaRPr lang="en-US" sz="18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4089" name="Freeform 17"/>
            <p:cNvSpPr>
              <a:spLocks/>
            </p:cNvSpPr>
            <p:nvPr/>
          </p:nvSpPr>
          <p:spPr bwMode="auto">
            <a:xfrm>
              <a:off x="1592" y="1359"/>
              <a:ext cx="653" cy="506"/>
            </a:xfrm>
            <a:custGeom>
              <a:avLst/>
              <a:gdLst>
                <a:gd name="T0" fmla="*/ 614 w 614"/>
                <a:gd name="T1" fmla="*/ 140 h 296"/>
                <a:gd name="T2" fmla="*/ 611 w 614"/>
                <a:gd name="T3" fmla="*/ 126 h 296"/>
                <a:gd name="T4" fmla="*/ 604 w 614"/>
                <a:gd name="T5" fmla="*/ 111 h 296"/>
                <a:gd name="T6" fmla="*/ 595 w 614"/>
                <a:gd name="T7" fmla="*/ 98 h 296"/>
                <a:gd name="T8" fmla="*/ 583 w 614"/>
                <a:gd name="T9" fmla="*/ 85 h 296"/>
                <a:gd name="T10" fmla="*/ 569 w 614"/>
                <a:gd name="T11" fmla="*/ 72 h 296"/>
                <a:gd name="T12" fmla="*/ 553 w 614"/>
                <a:gd name="T13" fmla="*/ 61 h 296"/>
                <a:gd name="T14" fmla="*/ 534 w 614"/>
                <a:gd name="T15" fmla="*/ 50 h 296"/>
                <a:gd name="T16" fmla="*/ 513 w 614"/>
                <a:gd name="T17" fmla="*/ 39 h 296"/>
                <a:gd name="T18" fmla="*/ 490 w 614"/>
                <a:gd name="T19" fmla="*/ 29 h 296"/>
                <a:gd name="T20" fmla="*/ 454 w 614"/>
                <a:gd name="T21" fmla="*/ 18 h 296"/>
                <a:gd name="T22" fmla="*/ 398 w 614"/>
                <a:gd name="T23" fmla="*/ 7 h 296"/>
                <a:gd name="T24" fmla="*/ 339 w 614"/>
                <a:gd name="T25" fmla="*/ 2 h 296"/>
                <a:gd name="T26" fmla="*/ 276 w 614"/>
                <a:gd name="T27" fmla="*/ 2 h 296"/>
                <a:gd name="T28" fmla="*/ 215 w 614"/>
                <a:gd name="T29" fmla="*/ 7 h 296"/>
                <a:gd name="T30" fmla="*/ 161 w 614"/>
                <a:gd name="T31" fmla="*/ 18 h 296"/>
                <a:gd name="T32" fmla="*/ 124 w 614"/>
                <a:gd name="T33" fmla="*/ 29 h 296"/>
                <a:gd name="T34" fmla="*/ 99 w 614"/>
                <a:gd name="T35" fmla="*/ 39 h 296"/>
                <a:gd name="T36" fmla="*/ 80 w 614"/>
                <a:gd name="T37" fmla="*/ 50 h 296"/>
                <a:gd name="T38" fmla="*/ 61 w 614"/>
                <a:gd name="T39" fmla="*/ 61 h 296"/>
                <a:gd name="T40" fmla="*/ 44 w 614"/>
                <a:gd name="T41" fmla="*/ 72 h 296"/>
                <a:gd name="T42" fmla="*/ 30 w 614"/>
                <a:gd name="T43" fmla="*/ 85 h 296"/>
                <a:gd name="T44" fmla="*/ 19 w 614"/>
                <a:gd name="T45" fmla="*/ 98 h 296"/>
                <a:gd name="T46" fmla="*/ 9 w 614"/>
                <a:gd name="T47" fmla="*/ 111 h 296"/>
                <a:gd name="T48" fmla="*/ 4 w 614"/>
                <a:gd name="T49" fmla="*/ 126 h 296"/>
                <a:gd name="T50" fmla="*/ 0 w 614"/>
                <a:gd name="T51" fmla="*/ 140 h 296"/>
                <a:gd name="T52" fmla="*/ 0 w 614"/>
                <a:gd name="T53" fmla="*/ 157 h 296"/>
                <a:gd name="T54" fmla="*/ 4 w 614"/>
                <a:gd name="T55" fmla="*/ 172 h 296"/>
                <a:gd name="T56" fmla="*/ 9 w 614"/>
                <a:gd name="T57" fmla="*/ 185 h 296"/>
                <a:gd name="T58" fmla="*/ 19 w 614"/>
                <a:gd name="T59" fmla="*/ 200 h 296"/>
                <a:gd name="T60" fmla="*/ 30 w 614"/>
                <a:gd name="T61" fmla="*/ 213 h 296"/>
                <a:gd name="T62" fmla="*/ 44 w 614"/>
                <a:gd name="T63" fmla="*/ 225 h 296"/>
                <a:gd name="T64" fmla="*/ 61 w 614"/>
                <a:gd name="T65" fmla="*/ 237 h 296"/>
                <a:gd name="T66" fmla="*/ 80 w 614"/>
                <a:gd name="T67" fmla="*/ 248 h 296"/>
                <a:gd name="T68" fmla="*/ 99 w 614"/>
                <a:gd name="T69" fmla="*/ 259 h 296"/>
                <a:gd name="T70" fmla="*/ 124 w 614"/>
                <a:gd name="T71" fmla="*/ 268 h 296"/>
                <a:gd name="T72" fmla="*/ 161 w 614"/>
                <a:gd name="T73" fmla="*/ 279 h 296"/>
                <a:gd name="T74" fmla="*/ 215 w 614"/>
                <a:gd name="T75" fmla="*/ 290 h 296"/>
                <a:gd name="T76" fmla="*/ 276 w 614"/>
                <a:gd name="T77" fmla="*/ 296 h 296"/>
                <a:gd name="T78" fmla="*/ 339 w 614"/>
                <a:gd name="T79" fmla="*/ 296 h 296"/>
                <a:gd name="T80" fmla="*/ 398 w 614"/>
                <a:gd name="T81" fmla="*/ 290 h 296"/>
                <a:gd name="T82" fmla="*/ 454 w 614"/>
                <a:gd name="T83" fmla="*/ 279 h 296"/>
                <a:gd name="T84" fmla="*/ 490 w 614"/>
                <a:gd name="T85" fmla="*/ 268 h 296"/>
                <a:gd name="T86" fmla="*/ 513 w 614"/>
                <a:gd name="T87" fmla="*/ 259 h 296"/>
                <a:gd name="T88" fmla="*/ 534 w 614"/>
                <a:gd name="T89" fmla="*/ 248 h 296"/>
                <a:gd name="T90" fmla="*/ 553 w 614"/>
                <a:gd name="T91" fmla="*/ 237 h 296"/>
                <a:gd name="T92" fmla="*/ 569 w 614"/>
                <a:gd name="T93" fmla="*/ 225 h 296"/>
                <a:gd name="T94" fmla="*/ 583 w 614"/>
                <a:gd name="T95" fmla="*/ 213 h 296"/>
                <a:gd name="T96" fmla="*/ 595 w 614"/>
                <a:gd name="T97" fmla="*/ 200 h 296"/>
                <a:gd name="T98" fmla="*/ 604 w 614"/>
                <a:gd name="T99" fmla="*/ 185 h 296"/>
                <a:gd name="T100" fmla="*/ 611 w 614"/>
                <a:gd name="T101" fmla="*/ 172 h 296"/>
                <a:gd name="T102" fmla="*/ 614 w 614"/>
                <a:gd name="T103" fmla="*/ 157 h 29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614"/>
                <a:gd name="T157" fmla="*/ 0 h 296"/>
                <a:gd name="T158" fmla="*/ 614 w 614"/>
                <a:gd name="T159" fmla="*/ 296 h 29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614" h="296">
                  <a:moveTo>
                    <a:pt x="614" y="148"/>
                  </a:moveTo>
                  <a:lnTo>
                    <a:pt x="614" y="140"/>
                  </a:lnTo>
                  <a:lnTo>
                    <a:pt x="612" y="133"/>
                  </a:lnTo>
                  <a:lnTo>
                    <a:pt x="611" y="126"/>
                  </a:lnTo>
                  <a:lnTo>
                    <a:pt x="607" y="118"/>
                  </a:lnTo>
                  <a:lnTo>
                    <a:pt x="604" y="111"/>
                  </a:lnTo>
                  <a:lnTo>
                    <a:pt x="600" y="105"/>
                  </a:lnTo>
                  <a:lnTo>
                    <a:pt x="595" y="98"/>
                  </a:lnTo>
                  <a:lnTo>
                    <a:pt x="590" y="90"/>
                  </a:lnTo>
                  <a:lnTo>
                    <a:pt x="583" y="85"/>
                  </a:lnTo>
                  <a:lnTo>
                    <a:pt x="578" y="78"/>
                  </a:lnTo>
                  <a:lnTo>
                    <a:pt x="569" y="72"/>
                  </a:lnTo>
                  <a:lnTo>
                    <a:pt x="562" y="66"/>
                  </a:lnTo>
                  <a:lnTo>
                    <a:pt x="553" y="61"/>
                  </a:lnTo>
                  <a:lnTo>
                    <a:pt x="544" y="55"/>
                  </a:lnTo>
                  <a:lnTo>
                    <a:pt x="534" y="50"/>
                  </a:lnTo>
                  <a:lnTo>
                    <a:pt x="523" y="44"/>
                  </a:lnTo>
                  <a:lnTo>
                    <a:pt x="513" y="39"/>
                  </a:lnTo>
                  <a:lnTo>
                    <a:pt x="503" y="35"/>
                  </a:lnTo>
                  <a:lnTo>
                    <a:pt x="490" y="29"/>
                  </a:lnTo>
                  <a:lnTo>
                    <a:pt x="478" y="26"/>
                  </a:lnTo>
                  <a:lnTo>
                    <a:pt x="454" y="18"/>
                  </a:lnTo>
                  <a:lnTo>
                    <a:pt x="426" y="13"/>
                  </a:lnTo>
                  <a:lnTo>
                    <a:pt x="398" y="7"/>
                  </a:lnTo>
                  <a:lnTo>
                    <a:pt x="368" y="4"/>
                  </a:lnTo>
                  <a:lnTo>
                    <a:pt x="339" y="2"/>
                  </a:lnTo>
                  <a:lnTo>
                    <a:pt x="307" y="0"/>
                  </a:lnTo>
                  <a:lnTo>
                    <a:pt x="276" y="2"/>
                  </a:lnTo>
                  <a:lnTo>
                    <a:pt x="244" y="4"/>
                  </a:lnTo>
                  <a:lnTo>
                    <a:pt x="215" y="7"/>
                  </a:lnTo>
                  <a:lnTo>
                    <a:pt x="187" y="13"/>
                  </a:lnTo>
                  <a:lnTo>
                    <a:pt x="161" y="18"/>
                  </a:lnTo>
                  <a:lnTo>
                    <a:pt x="134" y="26"/>
                  </a:lnTo>
                  <a:lnTo>
                    <a:pt x="124" y="29"/>
                  </a:lnTo>
                  <a:lnTo>
                    <a:pt x="112" y="35"/>
                  </a:lnTo>
                  <a:lnTo>
                    <a:pt x="99" y="39"/>
                  </a:lnTo>
                  <a:lnTo>
                    <a:pt x="89" y="44"/>
                  </a:lnTo>
                  <a:lnTo>
                    <a:pt x="80" y="50"/>
                  </a:lnTo>
                  <a:lnTo>
                    <a:pt x="70" y="55"/>
                  </a:lnTo>
                  <a:lnTo>
                    <a:pt x="61" y="61"/>
                  </a:lnTo>
                  <a:lnTo>
                    <a:pt x="52" y="66"/>
                  </a:lnTo>
                  <a:lnTo>
                    <a:pt x="44" y="72"/>
                  </a:lnTo>
                  <a:lnTo>
                    <a:pt x="37" y="78"/>
                  </a:lnTo>
                  <a:lnTo>
                    <a:pt x="30" y="85"/>
                  </a:lnTo>
                  <a:lnTo>
                    <a:pt x="24" y="90"/>
                  </a:lnTo>
                  <a:lnTo>
                    <a:pt x="19" y="98"/>
                  </a:lnTo>
                  <a:lnTo>
                    <a:pt x="14" y="105"/>
                  </a:lnTo>
                  <a:lnTo>
                    <a:pt x="9" y="111"/>
                  </a:lnTo>
                  <a:lnTo>
                    <a:pt x="5" y="118"/>
                  </a:lnTo>
                  <a:lnTo>
                    <a:pt x="4" y="126"/>
                  </a:lnTo>
                  <a:lnTo>
                    <a:pt x="2" y="133"/>
                  </a:lnTo>
                  <a:lnTo>
                    <a:pt x="0" y="140"/>
                  </a:lnTo>
                  <a:lnTo>
                    <a:pt x="0" y="148"/>
                  </a:lnTo>
                  <a:lnTo>
                    <a:pt x="0" y="157"/>
                  </a:lnTo>
                  <a:lnTo>
                    <a:pt x="2" y="164"/>
                  </a:lnTo>
                  <a:lnTo>
                    <a:pt x="4" y="172"/>
                  </a:lnTo>
                  <a:lnTo>
                    <a:pt x="5" y="179"/>
                  </a:lnTo>
                  <a:lnTo>
                    <a:pt x="9" y="185"/>
                  </a:lnTo>
                  <a:lnTo>
                    <a:pt x="14" y="192"/>
                  </a:lnTo>
                  <a:lnTo>
                    <a:pt x="19" y="200"/>
                  </a:lnTo>
                  <a:lnTo>
                    <a:pt x="24" y="207"/>
                  </a:lnTo>
                  <a:lnTo>
                    <a:pt x="30" y="213"/>
                  </a:lnTo>
                  <a:lnTo>
                    <a:pt x="37" y="220"/>
                  </a:lnTo>
                  <a:lnTo>
                    <a:pt x="44" y="225"/>
                  </a:lnTo>
                  <a:lnTo>
                    <a:pt x="52" y="231"/>
                  </a:lnTo>
                  <a:lnTo>
                    <a:pt x="61" y="237"/>
                  </a:lnTo>
                  <a:lnTo>
                    <a:pt x="70" y="242"/>
                  </a:lnTo>
                  <a:lnTo>
                    <a:pt x="80" y="248"/>
                  </a:lnTo>
                  <a:lnTo>
                    <a:pt x="89" y="253"/>
                  </a:lnTo>
                  <a:lnTo>
                    <a:pt x="99" y="259"/>
                  </a:lnTo>
                  <a:lnTo>
                    <a:pt x="112" y="262"/>
                  </a:lnTo>
                  <a:lnTo>
                    <a:pt x="124" y="268"/>
                  </a:lnTo>
                  <a:lnTo>
                    <a:pt x="134" y="272"/>
                  </a:lnTo>
                  <a:lnTo>
                    <a:pt x="161" y="279"/>
                  </a:lnTo>
                  <a:lnTo>
                    <a:pt x="187" y="285"/>
                  </a:lnTo>
                  <a:lnTo>
                    <a:pt x="215" y="290"/>
                  </a:lnTo>
                  <a:lnTo>
                    <a:pt x="244" y="294"/>
                  </a:lnTo>
                  <a:lnTo>
                    <a:pt x="276" y="296"/>
                  </a:lnTo>
                  <a:lnTo>
                    <a:pt x="307" y="296"/>
                  </a:lnTo>
                  <a:lnTo>
                    <a:pt x="339" y="296"/>
                  </a:lnTo>
                  <a:lnTo>
                    <a:pt x="368" y="294"/>
                  </a:lnTo>
                  <a:lnTo>
                    <a:pt x="398" y="290"/>
                  </a:lnTo>
                  <a:lnTo>
                    <a:pt x="426" y="285"/>
                  </a:lnTo>
                  <a:lnTo>
                    <a:pt x="454" y="279"/>
                  </a:lnTo>
                  <a:lnTo>
                    <a:pt x="478" y="272"/>
                  </a:lnTo>
                  <a:lnTo>
                    <a:pt x="490" y="268"/>
                  </a:lnTo>
                  <a:lnTo>
                    <a:pt x="503" y="262"/>
                  </a:lnTo>
                  <a:lnTo>
                    <a:pt x="513" y="259"/>
                  </a:lnTo>
                  <a:lnTo>
                    <a:pt x="523" y="253"/>
                  </a:lnTo>
                  <a:lnTo>
                    <a:pt x="534" y="248"/>
                  </a:lnTo>
                  <a:lnTo>
                    <a:pt x="544" y="242"/>
                  </a:lnTo>
                  <a:lnTo>
                    <a:pt x="553" y="237"/>
                  </a:lnTo>
                  <a:lnTo>
                    <a:pt x="562" y="231"/>
                  </a:lnTo>
                  <a:lnTo>
                    <a:pt x="569" y="225"/>
                  </a:lnTo>
                  <a:lnTo>
                    <a:pt x="578" y="220"/>
                  </a:lnTo>
                  <a:lnTo>
                    <a:pt x="583" y="213"/>
                  </a:lnTo>
                  <a:lnTo>
                    <a:pt x="590" y="207"/>
                  </a:lnTo>
                  <a:lnTo>
                    <a:pt x="595" y="200"/>
                  </a:lnTo>
                  <a:lnTo>
                    <a:pt x="600" y="192"/>
                  </a:lnTo>
                  <a:lnTo>
                    <a:pt x="604" y="185"/>
                  </a:lnTo>
                  <a:lnTo>
                    <a:pt x="607" y="179"/>
                  </a:lnTo>
                  <a:lnTo>
                    <a:pt x="611" y="172"/>
                  </a:lnTo>
                  <a:lnTo>
                    <a:pt x="612" y="164"/>
                  </a:lnTo>
                  <a:lnTo>
                    <a:pt x="614" y="157"/>
                  </a:lnTo>
                  <a:lnTo>
                    <a:pt x="614" y="148"/>
                  </a:lnTo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90" name="Rectangle 18"/>
            <p:cNvSpPr>
              <a:spLocks noChangeArrowheads="1"/>
            </p:cNvSpPr>
            <p:nvPr/>
          </p:nvSpPr>
          <p:spPr bwMode="auto">
            <a:xfrm>
              <a:off x="1639" y="1550"/>
              <a:ext cx="37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800" dirty="0" err="1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CustId</a:t>
              </a:r>
              <a:endParaRPr lang="en-US" sz="18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4091" name="Line 19"/>
            <p:cNvSpPr>
              <a:spLocks noChangeShapeType="1"/>
            </p:cNvSpPr>
            <p:nvPr/>
          </p:nvSpPr>
          <p:spPr bwMode="auto">
            <a:xfrm>
              <a:off x="753" y="2438"/>
              <a:ext cx="547" cy="21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92" name="Line 20"/>
            <p:cNvSpPr>
              <a:spLocks noChangeShapeType="1"/>
            </p:cNvSpPr>
            <p:nvPr/>
          </p:nvSpPr>
          <p:spPr bwMode="auto">
            <a:xfrm>
              <a:off x="1266" y="2058"/>
              <a:ext cx="314" cy="592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93" name="Line 21"/>
            <p:cNvSpPr>
              <a:spLocks noChangeShapeType="1"/>
            </p:cNvSpPr>
            <p:nvPr/>
          </p:nvSpPr>
          <p:spPr bwMode="auto">
            <a:xfrm flipV="1">
              <a:off x="1827" y="2121"/>
              <a:ext cx="372" cy="53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94" name="Freeform 22"/>
            <p:cNvSpPr>
              <a:spLocks/>
            </p:cNvSpPr>
            <p:nvPr/>
          </p:nvSpPr>
          <p:spPr bwMode="auto">
            <a:xfrm>
              <a:off x="2414" y="2670"/>
              <a:ext cx="927" cy="586"/>
            </a:xfrm>
            <a:custGeom>
              <a:avLst/>
              <a:gdLst>
                <a:gd name="T0" fmla="*/ 0 w 837"/>
                <a:gd name="T1" fmla="*/ 222 h 444"/>
                <a:gd name="T2" fmla="*/ 419 w 837"/>
                <a:gd name="T3" fmla="*/ 0 h 444"/>
                <a:gd name="T4" fmla="*/ 837 w 837"/>
                <a:gd name="T5" fmla="*/ 222 h 444"/>
                <a:gd name="T6" fmla="*/ 419 w 837"/>
                <a:gd name="T7" fmla="*/ 444 h 444"/>
                <a:gd name="T8" fmla="*/ 0 w 837"/>
                <a:gd name="T9" fmla="*/ 222 h 4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37"/>
                <a:gd name="T16" fmla="*/ 0 h 444"/>
                <a:gd name="T17" fmla="*/ 837 w 837"/>
                <a:gd name="T18" fmla="*/ 444 h 4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37" h="444">
                  <a:moveTo>
                    <a:pt x="0" y="222"/>
                  </a:moveTo>
                  <a:lnTo>
                    <a:pt x="419" y="0"/>
                  </a:lnTo>
                  <a:lnTo>
                    <a:pt x="837" y="222"/>
                  </a:lnTo>
                  <a:lnTo>
                    <a:pt x="419" y="444"/>
                  </a:lnTo>
                  <a:lnTo>
                    <a:pt x="0" y="22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95" name="Freeform 23"/>
            <p:cNvSpPr>
              <a:spLocks/>
            </p:cNvSpPr>
            <p:nvPr/>
          </p:nvSpPr>
          <p:spPr bwMode="auto">
            <a:xfrm>
              <a:off x="2414" y="2565"/>
              <a:ext cx="1138" cy="762"/>
            </a:xfrm>
            <a:custGeom>
              <a:avLst/>
              <a:gdLst>
                <a:gd name="T0" fmla="*/ 0 w 837"/>
                <a:gd name="T1" fmla="*/ 222 h 444"/>
                <a:gd name="T2" fmla="*/ 419 w 837"/>
                <a:gd name="T3" fmla="*/ 0 h 444"/>
                <a:gd name="T4" fmla="*/ 837 w 837"/>
                <a:gd name="T5" fmla="*/ 222 h 444"/>
                <a:gd name="T6" fmla="*/ 419 w 837"/>
                <a:gd name="T7" fmla="*/ 444 h 444"/>
                <a:gd name="T8" fmla="*/ 0 w 837"/>
                <a:gd name="T9" fmla="*/ 222 h 4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37"/>
                <a:gd name="T16" fmla="*/ 0 h 444"/>
                <a:gd name="T17" fmla="*/ 837 w 837"/>
                <a:gd name="T18" fmla="*/ 444 h 4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37" h="444">
                  <a:moveTo>
                    <a:pt x="0" y="222"/>
                  </a:moveTo>
                  <a:lnTo>
                    <a:pt x="419" y="0"/>
                  </a:lnTo>
                  <a:lnTo>
                    <a:pt x="837" y="222"/>
                  </a:lnTo>
                  <a:lnTo>
                    <a:pt x="419" y="444"/>
                  </a:lnTo>
                  <a:lnTo>
                    <a:pt x="0" y="222"/>
                  </a:lnTo>
                  <a:close/>
                </a:path>
              </a:pathLst>
            </a:custGeom>
            <a:noFill/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96" name="Rectangle 24"/>
            <p:cNvSpPr>
              <a:spLocks noChangeArrowheads="1"/>
            </p:cNvSpPr>
            <p:nvPr/>
          </p:nvSpPr>
          <p:spPr bwMode="auto">
            <a:xfrm>
              <a:off x="2525" y="2756"/>
              <a:ext cx="1026" cy="3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sz="2400" b="1" dirty="0" smtClean="0">
                  <a:solidFill>
                    <a:srgbClr val="0F02BE"/>
                  </a:solidFill>
                  <a:cs typeface="AngsanaUPC" pitchFamily="18" charset="-34"/>
                </a:rPr>
                <a:t>Sale product</a:t>
              </a:r>
              <a:endParaRPr lang="en-US" sz="2400" b="1" dirty="0">
                <a:solidFill>
                  <a:srgbClr val="0F02BE"/>
                </a:solidFill>
              </a:endParaRPr>
            </a:p>
          </p:txBody>
        </p:sp>
        <p:sp>
          <p:nvSpPr>
            <p:cNvPr id="44097" name="Rectangle 25"/>
            <p:cNvSpPr>
              <a:spLocks noChangeArrowheads="1"/>
            </p:cNvSpPr>
            <p:nvPr/>
          </p:nvSpPr>
          <p:spPr bwMode="auto">
            <a:xfrm>
              <a:off x="3930" y="2650"/>
              <a:ext cx="928" cy="58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98" name="Rectangle 26"/>
            <p:cNvSpPr>
              <a:spLocks noChangeArrowheads="1"/>
            </p:cNvSpPr>
            <p:nvPr/>
          </p:nvSpPr>
          <p:spPr bwMode="auto">
            <a:xfrm>
              <a:off x="3930" y="2629"/>
              <a:ext cx="928" cy="586"/>
            </a:xfrm>
            <a:prstGeom prst="rect">
              <a:avLst/>
            </a:prstGeom>
            <a:noFill/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99" name="Rectangle 27"/>
            <p:cNvSpPr>
              <a:spLocks noChangeArrowheads="1"/>
            </p:cNvSpPr>
            <p:nvPr/>
          </p:nvSpPr>
          <p:spPr bwMode="auto">
            <a:xfrm>
              <a:off x="3970" y="2751"/>
              <a:ext cx="754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Product</a:t>
              </a:r>
              <a:endParaRPr 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4100" name="Freeform 28"/>
            <p:cNvSpPr>
              <a:spLocks/>
            </p:cNvSpPr>
            <p:nvPr/>
          </p:nvSpPr>
          <p:spPr bwMode="auto">
            <a:xfrm>
              <a:off x="3030" y="1661"/>
              <a:ext cx="818" cy="500"/>
            </a:xfrm>
            <a:custGeom>
              <a:avLst/>
              <a:gdLst>
                <a:gd name="T0" fmla="*/ 614 w 614"/>
                <a:gd name="T1" fmla="*/ 141 h 296"/>
                <a:gd name="T2" fmla="*/ 611 w 614"/>
                <a:gd name="T3" fmla="*/ 126 h 296"/>
                <a:gd name="T4" fmla="*/ 604 w 614"/>
                <a:gd name="T5" fmla="*/ 111 h 296"/>
                <a:gd name="T6" fmla="*/ 595 w 614"/>
                <a:gd name="T7" fmla="*/ 98 h 296"/>
                <a:gd name="T8" fmla="*/ 583 w 614"/>
                <a:gd name="T9" fmla="*/ 85 h 296"/>
                <a:gd name="T10" fmla="*/ 569 w 614"/>
                <a:gd name="T11" fmla="*/ 72 h 296"/>
                <a:gd name="T12" fmla="*/ 553 w 614"/>
                <a:gd name="T13" fmla="*/ 61 h 296"/>
                <a:gd name="T14" fmla="*/ 534 w 614"/>
                <a:gd name="T15" fmla="*/ 50 h 296"/>
                <a:gd name="T16" fmla="*/ 513 w 614"/>
                <a:gd name="T17" fmla="*/ 39 h 296"/>
                <a:gd name="T18" fmla="*/ 490 w 614"/>
                <a:gd name="T19" fmla="*/ 30 h 296"/>
                <a:gd name="T20" fmla="*/ 454 w 614"/>
                <a:gd name="T21" fmla="*/ 19 h 296"/>
                <a:gd name="T22" fmla="*/ 398 w 614"/>
                <a:gd name="T23" fmla="*/ 7 h 296"/>
                <a:gd name="T24" fmla="*/ 339 w 614"/>
                <a:gd name="T25" fmla="*/ 2 h 296"/>
                <a:gd name="T26" fmla="*/ 276 w 614"/>
                <a:gd name="T27" fmla="*/ 2 h 296"/>
                <a:gd name="T28" fmla="*/ 215 w 614"/>
                <a:gd name="T29" fmla="*/ 7 h 296"/>
                <a:gd name="T30" fmla="*/ 161 w 614"/>
                <a:gd name="T31" fmla="*/ 19 h 296"/>
                <a:gd name="T32" fmla="*/ 124 w 614"/>
                <a:gd name="T33" fmla="*/ 30 h 296"/>
                <a:gd name="T34" fmla="*/ 100 w 614"/>
                <a:gd name="T35" fmla="*/ 39 h 296"/>
                <a:gd name="T36" fmla="*/ 80 w 614"/>
                <a:gd name="T37" fmla="*/ 50 h 296"/>
                <a:gd name="T38" fmla="*/ 61 w 614"/>
                <a:gd name="T39" fmla="*/ 61 h 296"/>
                <a:gd name="T40" fmla="*/ 44 w 614"/>
                <a:gd name="T41" fmla="*/ 72 h 296"/>
                <a:gd name="T42" fmla="*/ 30 w 614"/>
                <a:gd name="T43" fmla="*/ 85 h 296"/>
                <a:gd name="T44" fmla="*/ 19 w 614"/>
                <a:gd name="T45" fmla="*/ 98 h 296"/>
                <a:gd name="T46" fmla="*/ 9 w 614"/>
                <a:gd name="T47" fmla="*/ 111 h 296"/>
                <a:gd name="T48" fmla="*/ 4 w 614"/>
                <a:gd name="T49" fmla="*/ 126 h 296"/>
                <a:gd name="T50" fmla="*/ 0 w 614"/>
                <a:gd name="T51" fmla="*/ 141 h 296"/>
                <a:gd name="T52" fmla="*/ 0 w 614"/>
                <a:gd name="T53" fmla="*/ 157 h 296"/>
                <a:gd name="T54" fmla="*/ 4 w 614"/>
                <a:gd name="T55" fmla="*/ 172 h 296"/>
                <a:gd name="T56" fmla="*/ 9 w 614"/>
                <a:gd name="T57" fmla="*/ 185 h 296"/>
                <a:gd name="T58" fmla="*/ 19 w 614"/>
                <a:gd name="T59" fmla="*/ 200 h 296"/>
                <a:gd name="T60" fmla="*/ 30 w 614"/>
                <a:gd name="T61" fmla="*/ 213 h 296"/>
                <a:gd name="T62" fmla="*/ 44 w 614"/>
                <a:gd name="T63" fmla="*/ 226 h 296"/>
                <a:gd name="T64" fmla="*/ 61 w 614"/>
                <a:gd name="T65" fmla="*/ 237 h 296"/>
                <a:gd name="T66" fmla="*/ 80 w 614"/>
                <a:gd name="T67" fmla="*/ 248 h 296"/>
                <a:gd name="T68" fmla="*/ 100 w 614"/>
                <a:gd name="T69" fmla="*/ 259 h 296"/>
                <a:gd name="T70" fmla="*/ 124 w 614"/>
                <a:gd name="T71" fmla="*/ 268 h 296"/>
                <a:gd name="T72" fmla="*/ 161 w 614"/>
                <a:gd name="T73" fmla="*/ 279 h 296"/>
                <a:gd name="T74" fmla="*/ 215 w 614"/>
                <a:gd name="T75" fmla="*/ 290 h 296"/>
                <a:gd name="T76" fmla="*/ 276 w 614"/>
                <a:gd name="T77" fmla="*/ 296 h 296"/>
                <a:gd name="T78" fmla="*/ 339 w 614"/>
                <a:gd name="T79" fmla="*/ 296 h 296"/>
                <a:gd name="T80" fmla="*/ 398 w 614"/>
                <a:gd name="T81" fmla="*/ 290 h 296"/>
                <a:gd name="T82" fmla="*/ 454 w 614"/>
                <a:gd name="T83" fmla="*/ 279 h 296"/>
                <a:gd name="T84" fmla="*/ 490 w 614"/>
                <a:gd name="T85" fmla="*/ 268 h 296"/>
                <a:gd name="T86" fmla="*/ 513 w 614"/>
                <a:gd name="T87" fmla="*/ 259 h 296"/>
                <a:gd name="T88" fmla="*/ 534 w 614"/>
                <a:gd name="T89" fmla="*/ 248 h 296"/>
                <a:gd name="T90" fmla="*/ 553 w 614"/>
                <a:gd name="T91" fmla="*/ 237 h 296"/>
                <a:gd name="T92" fmla="*/ 569 w 614"/>
                <a:gd name="T93" fmla="*/ 226 h 296"/>
                <a:gd name="T94" fmla="*/ 583 w 614"/>
                <a:gd name="T95" fmla="*/ 213 h 296"/>
                <a:gd name="T96" fmla="*/ 595 w 614"/>
                <a:gd name="T97" fmla="*/ 200 h 296"/>
                <a:gd name="T98" fmla="*/ 604 w 614"/>
                <a:gd name="T99" fmla="*/ 185 h 296"/>
                <a:gd name="T100" fmla="*/ 611 w 614"/>
                <a:gd name="T101" fmla="*/ 172 h 296"/>
                <a:gd name="T102" fmla="*/ 614 w 614"/>
                <a:gd name="T103" fmla="*/ 157 h 29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614"/>
                <a:gd name="T157" fmla="*/ 0 h 296"/>
                <a:gd name="T158" fmla="*/ 614 w 614"/>
                <a:gd name="T159" fmla="*/ 296 h 29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614" h="296">
                  <a:moveTo>
                    <a:pt x="614" y="148"/>
                  </a:moveTo>
                  <a:lnTo>
                    <a:pt x="614" y="141"/>
                  </a:lnTo>
                  <a:lnTo>
                    <a:pt x="613" y="133"/>
                  </a:lnTo>
                  <a:lnTo>
                    <a:pt x="611" y="126"/>
                  </a:lnTo>
                  <a:lnTo>
                    <a:pt x="607" y="118"/>
                  </a:lnTo>
                  <a:lnTo>
                    <a:pt x="604" y="111"/>
                  </a:lnTo>
                  <a:lnTo>
                    <a:pt x="600" y="105"/>
                  </a:lnTo>
                  <a:lnTo>
                    <a:pt x="595" y="98"/>
                  </a:lnTo>
                  <a:lnTo>
                    <a:pt x="590" y="91"/>
                  </a:lnTo>
                  <a:lnTo>
                    <a:pt x="583" y="85"/>
                  </a:lnTo>
                  <a:lnTo>
                    <a:pt x="578" y="78"/>
                  </a:lnTo>
                  <a:lnTo>
                    <a:pt x="569" y="72"/>
                  </a:lnTo>
                  <a:lnTo>
                    <a:pt x="562" y="67"/>
                  </a:lnTo>
                  <a:lnTo>
                    <a:pt x="553" y="61"/>
                  </a:lnTo>
                  <a:lnTo>
                    <a:pt x="545" y="56"/>
                  </a:lnTo>
                  <a:lnTo>
                    <a:pt x="534" y="50"/>
                  </a:lnTo>
                  <a:lnTo>
                    <a:pt x="524" y="44"/>
                  </a:lnTo>
                  <a:lnTo>
                    <a:pt x="513" y="39"/>
                  </a:lnTo>
                  <a:lnTo>
                    <a:pt x="503" y="35"/>
                  </a:lnTo>
                  <a:lnTo>
                    <a:pt x="490" y="30"/>
                  </a:lnTo>
                  <a:lnTo>
                    <a:pt x="478" y="26"/>
                  </a:lnTo>
                  <a:lnTo>
                    <a:pt x="454" y="19"/>
                  </a:lnTo>
                  <a:lnTo>
                    <a:pt x="426" y="13"/>
                  </a:lnTo>
                  <a:lnTo>
                    <a:pt x="398" y="7"/>
                  </a:lnTo>
                  <a:lnTo>
                    <a:pt x="368" y="4"/>
                  </a:lnTo>
                  <a:lnTo>
                    <a:pt x="339" y="2"/>
                  </a:lnTo>
                  <a:lnTo>
                    <a:pt x="307" y="0"/>
                  </a:lnTo>
                  <a:lnTo>
                    <a:pt x="276" y="2"/>
                  </a:lnTo>
                  <a:lnTo>
                    <a:pt x="244" y="4"/>
                  </a:lnTo>
                  <a:lnTo>
                    <a:pt x="215" y="7"/>
                  </a:lnTo>
                  <a:lnTo>
                    <a:pt x="187" y="13"/>
                  </a:lnTo>
                  <a:lnTo>
                    <a:pt x="161" y="19"/>
                  </a:lnTo>
                  <a:lnTo>
                    <a:pt x="135" y="26"/>
                  </a:lnTo>
                  <a:lnTo>
                    <a:pt x="124" y="30"/>
                  </a:lnTo>
                  <a:lnTo>
                    <a:pt x="112" y="35"/>
                  </a:lnTo>
                  <a:lnTo>
                    <a:pt x="100" y="39"/>
                  </a:lnTo>
                  <a:lnTo>
                    <a:pt x="89" y="44"/>
                  </a:lnTo>
                  <a:lnTo>
                    <a:pt x="80" y="50"/>
                  </a:lnTo>
                  <a:lnTo>
                    <a:pt x="70" y="56"/>
                  </a:lnTo>
                  <a:lnTo>
                    <a:pt x="61" y="61"/>
                  </a:lnTo>
                  <a:lnTo>
                    <a:pt x="53" y="67"/>
                  </a:lnTo>
                  <a:lnTo>
                    <a:pt x="44" y="72"/>
                  </a:lnTo>
                  <a:lnTo>
                    <a:pt x="37" y="78"/>
                  </a:lnTo>
                  <a:lnTo>
                    <a:pt x="30" y="85"/>
                  </a:lnTo>
                  <a:lnTo>
                    <a:pt x="25" y="91"/>
                  </a:lnTo>
                  <a:lnTo>
                    <a:pt x="19" y="98"/>
                  </a:lnTo>
                  <a:lnTo>
                    <a:pt x="14" y="105"/>
                  </a:lnTo>
                  <a:lnTo>
                    <a:pt x="9" y="111"/>
                  </a:lnTo>
                  <a:lnTo>
                    <a:pt x="5" y="118"/>
                  </a:lnTo>
                  <a:lnTo>
                    <a:pt x="4" y="126"/>
                  </a:lnTo>
                  <a:lnTo>
                    <a:pt x="2" y="133"/>
                  </a:lnTo>
                  <a:lnTo>
                    <a:pt x="0" y="141"/>
                  </a:lnTo>
                  <a:lnTo>
                    <a:pt x="0" y="148"/>
                  </a:lnTo>
                  <a:lnTo>
                    <a:pt x="0" y="157"/>
                  </a:lnTo>
                  <a:lnTo>
                    <a:pt x="2" y="165"/>
                  </a:lnTo>
                  <a:lnTo>
                    <a:pt x="4" y="172"/>
                  </a:lnTo>
                  <a:lnTo>
                    <a:pt x="5" y="179"/>
                  </a:lnTo>
                  <a:lnTo>
                    <a:pt x="9" y="185"/>
                  </a:lnTo>
                  <a:lnTo>
                    <a:pt x="14" y="192"/>
                  </a:lnTo>
                  <a:lnTo>
                    <a:pt x="19" y="200"/>
                  </a:lnTo>
                  <a:lnTo>
                    <a:pt x="25" y="207"/>
                  </a:lnTo>
                  <a:lnTo>
                    <a:pt x="30" y="213"/>
                  </a:lnTo>
                  <a:lnTo>
                    <a:pt x="37" y="220"/>
                  </a:lnTo>
                  <a:lnTo>
                    <a:pt x="44" y="226"/>
                  </a:lnTo>
                  <a:lnTo>
                    <a:pt x="53" y="231"/>
                  </a:lnTo>
                  <a:lnTo>
                    <a:pt x="61" y="237"/>
                  </a:lnTo>
                  <a:lnTo>
                    <a:pt x="70" y="242"/>
                  </a:lnTo>
                  <a:lnTo>
                    <a:pt x="80" y="248"/>
                  </a:lnTo>
                  <a:lnTo>
                    <a:pt x="89" y="253"/>
                  </a:lnTo>
                  <a:lnTo>
                    <a:pt x="100" y="259"/>
                  </a:lnTo>
                  <a:lnTo>
                    <a:pt x="112" y="263"/>
                  </a:lnTo>
                  <a:lnTo>
                    <a:pt x="124" y="268"/>
                  </a:lnTo>
                  <a:lnTo>
                    <a:pt x="135" y="272"/>
                  </a:lnTo>
                  <a:lnTo>
                    <a:pt x="161" y="279"/>
                  </a:lnTo>
                  <a:lnTo>
                    <a:pt x="187" y="285"/>
                  </a:lnTo>
                  <a:lnTo>
                    <a:pt x="215" y="290"/>
                  </a:lnTo>
                  <a:lnTo>
                    <a:pt x="244" y="294"/>
                  </a:lnTo>
                  <a:lnTo>
                    <a:pt x="276" y="296"/>
                  </a:lnTo>
                  <a:lnTo>
                    <a:pt x="307" y="296"/>
                  </a:lnTo>
                  <a:lnTo>
                    <a:pt x="339" y="296"/>
                  </a:lnTo>
                  <a:lnTo>
                    <a:pt x="368" y="294"/>
                  </a:lnTo>
                  <a:lnTo>
                    <a:pt x="398" y="290"/>
                  </a:lnTo>
                  <a:lnTo>
                    <a:pt x="426" y="285"/>
                  </a:lnTo>
                  <a:lnTo>
                    <a:pt x="454" y="279"/>
                  </a:lnTo>
                  <a:lnTo>
                    <a:pt x="478" y="272"/>
                  </a:lnTo>
                  <a:lnTo>
                    <a:pt x="490" y="268"/>
                  </a:lnTo>
                  <a:lnTo>
                    <a:pt x="503" y="263"/>
                  </a:lnTo>
                  <a:lnTo>
                    <a:pt x="513" y="259"/>
                  </a:lnTo>
                  <a:lnTo>
                    <a:pt x="524" y="253"/>
                  </a:lnTo>
                  <a:lnTo>
                    <a:pt x="534" y="248"/>
                  </a:lnTo>
                  <a:lnTo>
                    <a:pt x="545" y="242"/>
                  </a:lnTo>
                  <a:lnTo>
                    <a:pt x="553" y="237"/>
                  </a:lnTo>
                  <a:lnTo>
                    <a:pt x="562" y="231"/>
                  </a:lnTo>
                  <a:lnTo>
                    <a:pt x="569" y="226"/>
                  </a:lnTo>
                  <a:lnTo>
                    <a:pt x="578" y="220"/>
                  </a:lnTo>
                  <a:lnTo>
                    <a:pt x="583" y="213"/>
                  </a:lnTo>
                  <a:lnTo>
                    <a:pt x="590" y="207"/>
                  </a:lnTo>
                  <a:lnTo>
                    <a:pt x="595" y="200"/>
                  </a:lnTo>
                  <a:lnTo>
                    <a:pt x="600" y="192"/>
                  </a:lnTo>
                  <a:lnTo>
                    <a:pt x="604" y="185"/>
                  </a:lnTo>
                  <a:lnTo>
                    <a:pt x="607" y="179"/>
                  </a:lnTo>
                  <a:lnTo>
                    <a:pt x="611" y="172"/>
                  </a:lnTo>
                  <a:lnTo>
                    <a:pt x="613" y="165"/>
                  </a:lnTo>
                  <a:lnTo>
                    <a:pt x="614" y="157"/>
                  </a:lnTo>
                  <a:lnTo>
                    <a:pt x="614" y="148"/>
                  </a:lnTo>
                </a:path>
              </a:pathLst>
            </a:custGeom>
            <a:solidFill>
              <a:schemeClr val="accent3">
                <a:lumMod val="60000"/>
                <a:lumOff val="40000"/>
              </a:schemeClr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101" name="Rectangle 29"/>
            <p:cNvSpPr>
              <a:spLocks noChangeArrowheads="1"/>
            </p:cNvSpPr>
            <p:nvPr/>
          </p:nvSpPr>
          <p:spPr bwMode="auto">
            <a:xfrm>
              <a:off x="3097" y="1740"/>
              <a:ext cx="618" cy="2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u="sng" dirty="0" err="1" smtClean="0">
                  <a:latin typeface="Times New Roman" pitchFamily="18" charset="0"/>
                  <a:cs typeface="Times New Roman" pitchFamily="18" charset="0"/>
                </a:rPr>
                <a:t>ProductId</a:t>
              </a:r>
              <a:endParaRPr lang="en-US" sz="2000" u="sng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4102" name="Freeform 30"/>
            <p:cNvSpPr>
              <a:spLocks/>
            </p:cNvSpPr>
            <p:nvPr/>
          </p:nvSpPr>
          <p:spPr bwMode="auto">
            <a:xfrm>
              <a:off x="3898" y="1613"/>
              <a:ext cx="960" cy="509"/>
            </a:xfrm>
            <a:custGeom>
              <a:avLst/>
              <a:gdLst>
                <a:gd name="T0" fmla="*/ 614 w 614"/>
                <a:gd name="T1" fmla="*/ 141 h 296"/>
                <a:gd name="T2" fmla="*/ 611 w 614"/>
                <a:gd name="T3" fmla="*/ 126 h 296"/>
                <a:gd name="T4" fmla="*/ 604 w 614"/>
                <a:gd name="T5" fmla="*/ 111 h 296"/>
                <a:gd name="T6" fmla="*/ 595 w 614"/>
                <a:gd name="T7" fmla="*/ 98 h 296"/>
                <a:gd name="T8" fmla="*/ 584 w 614"/>
                <a:gd name="T9" fmla="*/ 86 h 296"/>
                <a:gd name="T10" fmla="*/ 569 w 614"/>
                <a:gd name="T11" fmla="*/ 73 h 296"/>
                <a:gd name="T12" fmla="*/ 553 w 614"/>
                <a:gd name="T13" fmla="*/ 61 h 296"/>
                <a:gd name="T14" fmla="*/ 534 w 614"/>
                <a:gd name="T15" fmla="*/ 50 h 296"/>
                <a:gd name="T16" fmla="*/ 513 w 614"/>
                <a:gd name="T17" fmla="*/ 39 h 296"/>
                <a:gd name="T18" fmla="*/ 490 w 614"/>
                <a:gd name="T19" fmla="*/ 30 h 296"/>
                <a:gd name="T20" fmla="*/ 454 w 614"/>
                <a:gd name="T21" fmla="*/ 19 h 296"/>
                <a:gd name="T22" fmla="*/ 398 w 614"/>
                <a:gd name="T23" fmla="*/ 8 h 296"/>
                <a:gd name="T24" fmla="*/ 338 w 614"/>
                <a:gd name="T25" fmla="*/ 2 h 296"/>
                <a:gd name="T26" fmla="*/ 276 w 614"/>
                <a:gd name="T27" fmla="*/ 2 h 296"/>
                <a:gd name="T28" fmla="*/ 216 w 614"/>
                <a:gd name="T29" fmla="*/ 8 h 296"/>
                <a:gd name="T30" fmla="*/ 160 w 614"/>
                <a:gd name="T31" fmla="*/ 19 h 296"/>
                <a:gd name="T32" fmla="*/ 124 w 614"/>
                <a:gd name="T33" fmla="*/ 30 h 296"/>
                <a:gd name="T34" fmla="*/ 101 w 614"/>
                <a:gd name="T35" fmla="*/ 39 h 296"/>
                <a:gd name="T36" fmla="*/ 80 w 614"/>
                <a:gd name="T37" fmla="*/ 50 h 296"/>
                <a:gd name="T38" fmla="*/ 61 w 614"/>
                <a:gd name="T39" fmla="*/ 61 h 296"/>
                <a:gd name="T40" fmla="*/ 44 w 614"/>
                <a:gd name="T41" fmla="*/ 73 h 296"/>
                <a:gd name="T42" fmla="*/ 30 w 614"/>
                <a:gd name="T43" fmla="*/ 86 h 296"/>
                <a:gd name="T44" fmla="*/ 19 w 614"/>
                <a:gd name="T45" fmla="*/ 98 h 296"/>
                <a:gd name="T46" fmla="*/ 9 w 614"/>
                <a:gd name="T47" fmla="*/ 111 h 296"/>
                <a:gd name="T48" fmla="*/ 3 w 614"/>
                <a:gd name="T49" fmla="*/ 126 h 296"/>
                <a:gd name="T50" fmla="*/ 0 w 614"/>
                <a:gd name="T51" fmla="*/ 141 h 296"/>
                <a:gd name="T52" fmla="*/ 0 w 614"/>
                <a:gd name="T53" fmla="*/ 158 h 296"/>
                <a:gd name="T54" fmla="*/ 3 w 614"/>
                <a:gd name="T55" fmla="*/ 172 h 296"/>
                <a:gd name="T56" fmla="*/ 9 w 614"/>
                <a:gd name="T57" fmla="*/ 185 h 296"/>
                <a:gd name="T58" fmla="*/ 19 w 614"/>
                <a:gd name="T59" fmla="*/ 200 h 296"/>
                <a:gd name="T60" fmla="*/ 30 w 614"/>
                <a:gd name="T61" fmla="*/ 213 h 296"/>
                <a:gd name="T62" fmla="*/ 44 w 614"/>
                <a:gd name="T63" fmla="*/ 226 h 296"/>
                <a:gd name="T64" fmla="*/ 61 w 614"/>
                <a:gd name="T65" fmla="*/ 237 h 296"/>
                <a:gd name="T66" fmla="*/ 80 w 614"/>
                <a:gd name="T67" fmla="*/ 248 h 296"/>
                <a:gd name="T68" fmla="*/ 101 w 614"/>
                <a:gd name="T69" fmla="*/ 259 h 296"/>
                <a:gd name="T70" fmla="*/ 124 w 614"/>
                <a:gd name="T71" fmla="*/ 269 h 296"/>
                <a:gd name="T72" fmla="*/ 160 w 614"/>
                <a:gd name="T73" fmla="*/ 280 h 296"/>
                <a:gd name="T74" fmla="*/ 216 w 614"/>
                <a:gd name="T75" fmla="*/ 291 h 296"/>
                <a:gd name="T76" fmla="*/ 276 w 614"/>
                <a:gd name="T77" fmla="*/ 296 h 296"/>
                <a:gd name="T78" fmla="*/ 338 w 614"/>
                <a:gd name="T79" fmla="*/ 296 h 296"/>
                <a:gd name="T80" fmla="*/ 398 w 614"/>
                <a:gd name="T81" fmla="*/ 291 h 296"/>
                <a:gd name="T82" fmla="*/ 454 w 614"/>
                <a:gd name="T83" fmla="*/ 280 h 296"/>
                <a:gd name="T84" fmla="*/ 490 w 614"/>
                <a:gd name="T85" fmla="*/ 269 h 296"/>
                <a:gd name="T86" fmla="*/ 513 w 614"/>
                <a:gd name="T87" fmla="*/ 259 h 296"/>
                <a:gd name="T88" fmla="*/ 534 w 614"/>
                <a:gd name="T89" fmla="*/ 248 h 296"/>
                <a:gd name="T90" fmla="*/ 553 w 614"/>
                <a:gd name="T91" fmla="*/ 237 h 296"/>
                <a:gd name="T92" fmla="*/ 569 w 614"/>
                <a:gd name="T93" fmla="*/ 226 h 296"/>
                <a:gd name="T94" fmla="*/ 584 w 614"/>
                <a:gd name="T95" fmla="*/ 213 h 296"/>
                <a:gd name="T96" fmla="*/ 595 w 614"/>
                <a:gd name="T97" fmla="*/ 200 h 296"/>
                <a:gd name="T98" fmla="*/ 604 w 614"/>
                <a:gd name="T99" fmla="*/ 185 h 296"/>
                <a:gd name="T100" fmla="*/ 611 w 614"/>
                <a:gd name="T101" fmla="*/ 172 h 296"/>
                <a:gd name="T102" fmla="*/ 614 w 614"/>
                <a:gd name="T103" fmla="*/ 158 h 29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614"/>
                <a:gd name="T157" fmla="*/ 0 h 296"/>
                <a:gd name="T158" fmla="*/ 614 w 614"/>
                <a:gd name="T159" fmla="*/ 296 h 29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614" h="296">
                  <a:moveTo>
                    <a:pt x="614" y="148"/>
                  </a:moveTo>
                  <a:lnTo>
                    <a:pt x="614" y="141"/>
                  </a:lnTo>
                  <a:lnTo>
                    <a:pt x="612" y="134"/>
                  </a:lnTo>
                  <a:lnTo>
                    <a:pt x="611" y="126"/>
                  </a:lnTo>
                  <a:lnTo>
                    <a:pt x="607" y="119"/>
                  </a:lnTo>
                  <a:lnTo>
                    <a:pt x="604" y="111"/>
                  </a:lnTo>
                  <a:lnTo>
                    <a:pt x="600" y="106"/>
                  </a:lnTo>
                  <a:lnTo>
                    <a:pt x="595" y="98"/>
                  </a:lnTo>
                  <a:lnTo>
                    <a:pt x="590" y="91"/>
                  </a:lnTo>
                  <a:lnTo>
                    <a:pt x="584" y="86"/>
                  </a:lnTo>
                  <a:lnTo>
                    <a:pt x="577" y="78"/>
                  </a:lnTo>
                  <a:lnTo>
                    <a:pt x="569" y="73"/>
                  </a:lnTo>
                  <a:lnTo>
                    <a:pt x="562" y="67"/>
                  </a:lnTo>
                  <a:lnTo>
                    <a:pt x="553" y="61"/>
                  </a:lnTo>
                  <a:lnTo>
                    <a:pt x="544" y="56"/>
                  </a:lnTo>
                  <a:lnTo>
                    <a:pt x="534" y="50"/>
                  </a:lnTo>
                  <a:lnTo>
                    <a:pt x="523" y="45"/>
                  </a:lnTo>
                  <a:lnTo>
                    <a:pt x="513" y="39"/>
                  </a:lnTo>
                  <a:lnTo>
                    <a:pt x="502" y="36"/>
                  </a:lnTo>
                  <a:lnTo>
                    <a:pt x="490" y="30"/>
                  </a:lnTo>
                  <a:lnTo>
                    <a:pt x="478" y="26"/>
                  </a:lnTo>
                  <a:lnTo>
                    <a:pt x="454" y="19"/>
                  </a:lnTo>
                  <a:lnTo>
                    <a:pt x="426" y="13"/>
                  </a:lnTo>
                  <a:lnTo>
                    <a:pt x="398" y="8"/>
                  </a:lnTo>
                  <a:lnTo>
                    <a:pt x="368" y="4"/>
                  </a:lnTo>
                  <a:lnTo>
                    <a:pt x="338" y="2"/>
                  </a:lnTo>
                  <a:lnTo>
                    <a:pt x="307" y="0"/>
                  </a:lnTo>
                  <a:lnTo>
                    <a:pt x="276" y="2"/>
                  </a:lnTo>
                  <a:lnTo>
                    <a:pt x="244" y="4"/>
                  </a:lnTo>
                  <a:lnTo>
                    <a:pt x="216" y="8"/>
                  </a:lnTo>
                  <a:lnTo>
                    <a:pt x="187" y="13"/>
                  </a:lnTo>
                  <a:lnTo>
                    <a:pt x="160" y="19"/>
                  </a:lnTo>
                  <a:lnTo>
                    <a:pt x="134" y="26"/>
                  </a:lnTo>
                  <a:lnTo>
                    <a:pt x="124" y="30"/>
                  </a:lnTo>
                  <a:lnTo>
                    <a:pt x="112" y="36"/>
                  </a:lnTo>
                  <a:lnTo>
                    <a:pt x="101" y="39"/>
                  </a:lnTo>
                  <a:lnTo>
                    <a:pt x="89" y="45"/>
                  </a:lnTo>
                  <a:lnTo>
                    <a:pt x="80" y="50"/>
                  </a:lnTo>
                  <a:lnTo>
                    <a:pt x="70" y="56"/>
                  </a:lnTo>
                  <a:lnTo>
                    <a:pt x="61" y="61"/>
                  </a:lnTo>
                  <a:lnTo>
                    <a:pt x="52" y="67"/>
                  </a:lnTo>
                  <a:lnTo>
                    <a:pt x="44" y="73"/>
                  </a:lnTo>
                  <a:lnTo>
                    <a:pt x="37" y="78"/>
                  </a:lnTo>
                  <a:lnTo>
                    <a:pt x="30" y="86"/>
                  </a:lnTo>
                  <a:lnTo>
                    <a:pt x="24" y="91"/>
                  </a:lnTo>
                  <a:lnTo>
                    <a:pt x="19" y="98"/>
                  </a:lnTo>
                  <a:lnTo>
                    <a:pt x="14" y="106"/>
                  </a:lnTo>
                  <a:lnTo>
                    <a:pt x="9" y="111"/>
                  </a:lnTo>
                  <a:lnTo>
                    <a:pt x="5" y="119"/>
                  </a:lnTo>
                  <a:lnTo>
                    <a:pt x="3" y="126"/>
                  </a:lnTo>
                  <a:lnTo>
                    <a:pt x="2" y="134"/>
                  </a:lnTo>
                  <a:lnTo>
                    <a:pt x="0" y="141"/>
                  </a:lnTo>
                  <a:lnTo>
                    <a:pt x="0" y="148"/>
                  </a:lnTo>
                  <a:lnTo>
                    <a:pt x="0" y="158"/>
                  </a:lnTo>
                  <a:lnTo>
                    <a:pt x="2" y="165"/>
                  </a:lnTo>
                  <a:lnTo>
                    <a:pt x="3" y="172"/>
                  </a:lnTo>
                  <a:lnTo>
                    <a:pt x="5" y="180"/>
                  </a:lnTo>
                  <a:lnTo>
                    <a:pt x="9" y="185"/>
                  </a:lnTo>
                  <a:lnTo>
                    <a:pt x="14" y="193"/>
                  </a:lnTo>
                  <a:lnTo>
                    <a:pt x="19" y="200"/>
                  </a:lnTo>
                  <a:lnTo>
                    <a:pt x="24" y="208"/>
                  </a:lnTo>
                  <a:lnTo>
                    <a:pt x="30" y="213"/>
                  </a:lnTo>
                  <a:lnTo>
                    <a:pt x="37" y="221"/>
                  </a:lnTo>
                  <a:lnTo>
                    <a:pt x="44" y="226"/>
                  </a:lnTo>
                  <a:lnTo>
                    <a:pt x="52" y="232"/>
                  </a:lnTo>
                  <a:lnTo>
                    <a:pt x="61" y="237"/>
                  </a:lnTo>
                  <a:lnTo>
                    <a:pt x="70" y="243"/>
                  </a:lnTo>
                  <a:lnTo>
                    <a:pt x="80" y="248"/>
                  </a:lnTo>
                  <a:lnTo>
                    <a:pt x="89" y="254"/>
                  </a:lnTo>
                  <a:lnTo>
                    <a:pt x="101" y="259"/>
                  </a:lnTo>
                  <a:lnTo>
                    <a:pt x="112" y="263"/>
                  </a:lnTo>
                  <a:lnTo>
                    <a:pt x="124" y="269"/>
                  </a:lnTo>
                  <a:lnTo>
                    <a:pt x="134" y="272"/>
                  </a:lnTo>
                  <a:lnTo>
                    <a:pt x="160" y="280"/>
                  </a:lnTo>
                  <a:lnTo>
                    <a:pt x="187" y="285"/>
                  </a:lnTo>
                  <a:lnTo>
                    <a:pt x="216" y="291"/>
                  </a:lnTo>
                  <a:lnTo>
                    <a:pt x="244" y="295"/>
                  </a:lnTo>
                  <a:lnTo>
                    <a:pt x="276" y="296"/>
                  </a:lnTo>
                  <a:lnTo>
                    <a:pt x="307" y="296"/>
                  </a:lnTo>
                  <a:lnTo>
                    <a:pt x="338" y="296"/>
                  </a:lnTo>
                  <a:lnTo>
                    <a:pt x="368" y="295"/>
                  </a:lnTo>
                  <a:lnTo>
                    <a:pt x="398" y="291"/>
                  </a:lnTo>
                  <a:lnTo>
                    <a:pt x="426" y="285"/>
                  </a:lnTo>
                  <a:lnTo>
                    <a:pt x="454" y="280"/>
                  </a:lnTo>
                  <a:lnTo>
                    <a:pt x="478" y="272"/>
                  </a:lnTo>
                  <a:lnTo>
                    <a:pt x="490" y="269"/>
                  </a:lnTo>
                  <a:lnTo>
                    <a:pt x="502" y="263"/>
                  </a:lnTo>
                  <a:lnTo>
                    <a:pt x="513" y="259"/>
                  </a:lnTo>
                  <a:lnTo>
                    <a:pt x="523" y="254"/>
                  </a:lnTo>
                  <a:lnTo>
                    <a:pt x="534" y="248"/>
                  </a:lnTo>
                  <a:lnTo>
                    <a:pt x="544" y="243"/>
                  </a:lnTo>
                  <a:lnTo>
                    <a:pt x="553" y="237"/>
                  </a:lnTo>
                  <a:lnTo>
                    <a:pt x="562" y="232"/>
                  </a:lnTo>
                  <a:lnTo>
                    <a:pt x="569" y="226"/>
                  </a:lnTo>
                  <a:lnTo>
                    <a:pt x="577" y="221"/>
                  </a:lnTo>
                  <a:lnTo>
                    <a:pt x="584" y="213"/>
                  </a:lnTo>
                  <a:lnTo>
                    <a:pt x="590" y="208"/>
                  </a:lnTo>
                  <a:lnTo>
                    <a:pt x="595" y="200"/>
                  </a:lnTo>
                  <a:lnTo>
                    <a:pt x="600" y="193"/>
                  </a:lnTo>
                  <a:lnTo>
                    <a:pt x="604" y="185"/>
                  </a:lnTo>
                  <a:lnTo>
                    <a:pt x="607" y="180"/>
                  </a:lnTo>
                  <a:lnTo>
                    <a:pt x="611" y="172"/>
                  </a:lnTo>
                  <a:lnTo>
                    <a:pt x="612" y="165"/>
                  </a:lnTo>
                  <a:lnTo>
                    <a:pt x="614" y="158"/>
                  </a:lnTo>
                  <a:lnTo>
                    <a:pt x="614" y="148"/>
                  </a:lnTo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103" name="Rectangle 31"/>
            <p:cNvSpPr>
              <a:spLocks noChangeArrowheads="1"/>
            </p:cNvSpPr>
            <p:nvPr/>
          </p:nvSpPr>
          <p:spPr bwMode="auto">
            <a:xfrm>
              <a:off x="3925" y="1740"/>
              <a:ext cx="863" cy="2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dirty="0" err="1" smtClean="0">
                  <a:latin typeface="Times New Roman" pitchFamily="18" charset="0"/>
                  <a:cs typeface="Times New Roman" pitchFamily="18" charset="0"/>
                </a:rPr>
                <a:t>ProductName</a:t>
              </a:r>
              <a:endParaRPr lang="en-US" sz="20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4104" name="Line 32"/>
            <p:cNvSpPr>
              <a:spLocks noChangeShapeType="1"/>
            </p:cNvSpPr>
            <p:nvPr/>
          </p:nvSpPr>
          <p:spPr bwMode="auto">
            <a:xfrm>
              <a:off x="3545" y="2171"/>
              <a:ext cx="520" cy="468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105" name="Line 33"/>
            <p:cNvSpPr>
              <a:spLocks noChangeShapeType="1"/>
            </p:cNvSpPr>
            <p:nvPr/>
          </p:nvSpPr>
          <p:spPr bwMode="auto">
            <a:xfrm>
              <a:off x="4269" y="2122"/>
              <a:ext cx="1" cy="517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106" name="Line 34"/>
            <p:cNvSpPr>
              <a:spLocks noChangeShapeType="1"/>
            </p:cNvSpPr>
            <p:nvPr/>
          </p:nvSpPr>
          <p:spPr bwMode="auto">
            <a:xfrm flipH="1">
              <a:off x="2012" y="2963"/>
              <a:ext cx="402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108" name="Rectangle 36"/>
            <p:cNvSpPr>
              <a:spLocks noChangeArrowheads="1"/>
            </p:cNvSpPr>
            <p:nvPr/>
          </p:nvSpPr>
          <p:spPr bwMode="auto">
            <a:xfrm>
              <a:off x="2106" y="2565"/>
              <a:ext cx="207" cy="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b="1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M</a:t>
              </a:r>
              <a:endParaRPr 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4109" name="Rectangle 37"/>
            <p:cNvSpPr>
              <a:spLocks noChangeArrowheads="1"/>
            </p:cNvSpPr>
            <p:nvPr/>
          </p:nvSpPr>
          <p:spPr bwMode="auto">
            <a:xfrm>
              <a:off x="3598" y="2565"/>
              <a:ext cx="237" cy="4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3200" b="1" dirty="0" smtClean="0">
                  <a:latin typeface="Times New Roman" pitchFamily="18" charset="0"/>
                  <a:cs typeface="Times New Roman" pitchFamily="18" charset="0"/>
                </a:rPr>
                <a:t>M</a:t>
              </a:r>
              <a:endParaRPr lang="en-US" sz="3200" b="1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4110" name="Freeform 38"/>
            <p:cNvSpPr>
              <a:spLocks/>
            </p:cNvSpPr>
            <p:nvPr/>
          </p:nvSpPr>
          <p:spPr bwMode="auto">
            <a:xfrm>
              <a:off x="4858" y="1804"/>
              <a:ext cx="606" cy="318"/>
            </a:xfrm>
            <a:custGeom>
              <a:avLst/>
              <a:gdLst>
                <a:gd name="T0" fmla="*/ 614 w 614"/>
                <a:gd name="T1" fmla="*/ 141 h 296"/>
                <a:gd name="T2" fmla="*/ 610 w 614"/>
                <a:gd name="T3" fmla="*/ 126 h 296"/>
                <a:gd name="T4" fmla="*/ 603 w 614"/>
                <a:gd name="T5" fmla="*/ 111 h 296"/>
                <a:gd name="T6" fmla="*/ 595 w 614"/>
                <a:gd name="T7" fmla="*/ 98 h 296"/>
                <a:gd name="T8" fmla="*/ 584 w 614"/>
                <a:gd name="T9" fmla="*/ 86 h 296"/>
                <a:gd name="T10" fmla="*/ 568 w 614"/>
                <a:gd name="T11" fmla="*/ 73 h 296"/>
                <a:gd name="T12" fmla="*/ 553 w 614"/>
                <a:gd name="T13" fmla="*/ 61 h 296"/>
                <a:gd name="T14" fmla="*/ 534 w 614"/>
                <a:gd name="T15" fmla="*/ 50 h 296"/>
                <a:gd name="T16" fmla="*/ 513 w 614"/>
                <a:gd name="T17" fmla="*/ 39 h 296"/>
                <a:gd name="T18" fmla="*/ 490 w 614"/>
                <a:gd name="T19" fmla="*/ 30 h 296"/>
                <a:gd name="T20" fmla="*/ 453 w 614"/>
                <a:gd name="T21" fmla="*/ 19 h 296"/>
                <a:gd name="T22" fmla="*/ 397 w 614"/>
                <a:gd name="T23" fmla="*/ 8 h 296"/>
                <a:gd name="T24" fmla="*/ 338 w 614"/>
                <a:gd name="T25" fmla="*/ 2 h 296"/>
                <a:gd name="T26" fmla="*/ 275 w 614"/>
                <a:gd name="T27" fmla="*/ 2 h 296"/>
                <a:gd name="T28" fmla="*/ 216 w 614"/>
                <a:gd name="T29" fmla="*/ 8 h 296"/>
                <a:gd name="T30" fmla="*/ 160 w 614"/>
                <a:gd name="T31" fmla="*/ 19 h 296"/>
                <a:gd name="T32" fmla="*/ 124 w 614"/>
                <a:gd name="T33" fmla="*/ 30 h 296"/>
                <a:gd name="T34" fmla="*/ 101 w 614"/>
                <a:gd name="T35" fmla="*/ 39 h 296"/>
                <a:gd name="T36" fmla="*/ 80 w 614"/>
                <a:gd name="T37" fmla="*/ 50 h 296"/>
                <a:gd name="T38" fmla="*/ 61 w 614"/>
                <a:gd name="T39" fmla="*/ 61 h 296"/>
                <a:gd name="T40" fmla="*/ 43 w 614"/>
                <a:gd name="T41" fmla="*/ 73 h 296"/>
                <a:gd name="T42" fmla="*/ 29 w 614"/>
                <a:gd name="T43" fmla="*/ 86 h 296"/>
                <a:gd name="T44" fmla="*/ 19 w 614"/>
                <a:gd name="T45" fmla="*/ 98 h 296"/>
                <a:gd name="T46" fmla="*/ 8 w 614"/>
                <a:gd name="T47" fmla="*/ 111 h 296"/>
                <a:gd name="T48" fmla="*/ 3 w 614"/>
                <a:gd name="T49" fmla="*/ 126 h 296"/>
                <a:gd name="T50" fmla="*/ 0 w 614"/>
                <a:gd name="T51" fmla="*/ 141 h 296"/>
                <a:gd name="T52" fmla="*/ 0 w 614"/>
                <a:gd name="T53" fmla="*/ 158 h 296"/>
                <a:gd name="T54" fmla="*/ 3 w 614"/>
                <a:gd name="T55" fmla="*/ 172 h 296"/>
                <a:gd name="T56" fmla="*/ 8 w 614"/>
                <a:gd name="T57" fmla="*/ 185 h 296"/>
                <a:gd name="T58" fmla="*/ 19 w 614"/>
                <a:gd name="T59" fmla="*/ 200 h 296"/>
                <a:gd name="T60" fmla="*/ 29 w 614"/>
                <a:gd name="T61" fmla="*/ 213 h 296"/>
                <a:gd name="T62" fmla="*/ 43 w 614"/>
                <a:gd name="T63" fmla="*/ 226 h 296"/>
                <a:gd name="T64" fmla="*/ 61 w 614"/>
                <a:gd name="T65" fmla="*/ 237 h 296"/>
                <a:gd name="T66" fmla="*/ 80 w 614"/>
                <a:gd name="T67" fmla="*/ 248 h 296"/>
                <a:gd name="T68" fmla="*/ 101 w 614"/>
                <a:gd name="T69" fmla="*/ 259 h 296"/>
                <a:gd name="T70" fmla="*/ 124 w 614"/>
                <a:gd name="T71" fmla="*/ 269 h 296"/>
                <a:gd name="T72" fmla="*/ 160 w 614"/>
                <a:gd name="T73" fmla="*/ 280 h 296"/>
                <a:gd name="T74" fmla="*/ 216 w 614"/>
                <a:gd name="T75" fmla="*/ 291 h 296"/>
                <a:gd name="T76" fmla="*/ 275 w 614"/>
                <a:gd name="T77" fmla="*/ 296 h 296"/>
                <a:gd name="T78" fmla="*/ 338 w 614"/>
                <a:gd name="T79" fmla="*/ 296 h 296"/>
                <a:gd name="T80" fmla="*/ 397 w 614"/>
                <a:gd name="T81" fmla="*/ 291 h 296"/>
                <a:gd name="T82" fmla="*/ 453 w 614"/>
                <a:gd name="T83" fmla="*/ 280 h 296"/>
                <a:gd name="T84" fmla="*/ 490 w 614"/>
                <a:gd name="T85" fmla="*/ 269 h 296"/>
                <a:gd name="T86" fmla="*/ 513 w 614"/>
                <a:gd name="T87" fmla="*/ 259 h 296"/>
                <a:gd name="T88" fmla="*/ 534 w 614"/>
                <a:gd name="T89" fmla="*/ 248 h 296"/>
                <a:gd name="T90" fmla="*/ 553 w 614"/>
                <a:gd name="T91" fmla="*/ 237 h 296"/>
                <a:gd name="T92" fmla="*/ 568 w 614"/>
                <a:gd name="T93" fmla="*/ 226 h 296"/>
                <a:gd name="T94" fmla="*/ 584 w 614"/>
                <a:gd name="T95" fmla="*/ 213 h 296"/>
                <a:gd name="T96" fmla="*/ 595 w 614"/>
                <a:gd name="T97" fmla="*/ 200 h 296"/>
                <a:gd name="T98" fmla="*/ 603 w 614"/>
                <a:gd name="T99" fmla="*/ 185 h 296"/>
                <a:gd name="T100" fmla="*/ 610 w 614"/>
                <a:gd name="T101" fmla="*/ 172 h 296"/>
                <a:gd name="T102" fmla="*/ 614 w 614"/>
                <a:gd name="T103" fmla="*/ 158 h 29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614"/>
                <a:gd name="T157" fmla="*/ 0 h 296"/>
                <a:gd name="T158" fmla="*/ 614 w 614"/>
                <a:gd name="T159" fmla="*/ 296 h 29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614" h="296">
                  <a:moveTo>
                    <a:pt x="614" y="148"/>
                  </a:moveTo>
                  <a:lnTo>
                    <a:pt x="614" y="141"/>
                  </a:lnTo>
                  <a:lnTo>
                    <a:pt x="612" y="134"/>
                  </a:lnTo>
                  <a:lnTo>
                    <a:pt x="610" y="126"/>
                  </a:lnTo>
                  <a:lnTo>
                    <a:pt x="607" y="119"/>
                  </a:lnTo>
                  <a:lnTo>
                    <a:pt x="603" y="111"/>
                  </a:lnTo>
                  <a:lnTo>
                    <a:pt x="600" y="106"/>
                  </a:lnTo>
                  <a:lnTo>
                    <a:pt x="595" y="98"/>
                  </a:lnTo>
                  <a:lnTo>
                    <a:pt x="589" y="91"/>
                  </a:lnTo>
                  <a:lnTo>
                    <a:pt x="584" y="86"/>
                  </a:lnTo>
                  <a:lnTo>
                    <a:pt x="577" y="78"/>
                  </a:lnTo>
                  <a:lnTo>
                    <a:pt x="568" y="73"/>
                  </a:lnTo>
                  <a:lnTo>
                    <a:pt x="561" y="67"/>
                  </a:lnTo>
                  <a:lnTo>
                    <a:pt x="553" y="61"/>
                  </a:lnTo>
                  <a:lnTo>
                    <a:pt x="544" y="56"/>
                  </a:lnTo>
                  <a:lnTo>
                    <a:pt x="534" y="50"/>
                  </a:lnTo>
                  <a:lnTo>
                    <a:pt x="523" y="45"/>
                  </a:lnTo>
                  <a:lnTo>
                    <a:pt x="513" y="39"/>
                  </a:lnTo>
                  <a:lnTo>
                    <a:pt x="502" y="36"/>
                  </a:lnTo>
                  <a:lnTo>
                    <a:pt x="490" y="30"/>
                  </a:lnTo>
                  <a:lnTo>
                    <a:pt x="478" y="26"/>
                  </a:lnTo>
                  <a:lnTo>
                    <a:pt x="453" y="19"/>
                  </a:lnTo>
                  <a:lnTo>
                    <a:pt x="425" y="13"/>
                  </a:lnTo>
                  <a:lnTo>
                    <a:pt x="397" y="8"/>
                  </a:lnTo>
                  <a:lnTo>
                    <a:pt x="368" y="4"/>
                  </a:lnTo>
                  <a:lnTo>
                    <a:pt x="338" y="2"/>
                  </a:lnTo>
                  <a:lnTo>
                    <a:pt x="307" y="0"/>
                  </a:lnTo>
                  <a:lnTo>
                    <a:pt x="275" y="2"/>
                  </a:lnTo>
                  <a:lnTo>
                    <a:pt x="244" y="4"/>
                  </a:lnTo>
                  <a:lnTo>
                    <a:pt x="216" y="8"/>
                  </a:lnTo>
                  <a:lnTo>
                    <a:pt x="186" y="13"/>
                  </a:lnTo>
                  <a:lnTo>
                    <a:pt x="160" y="19"/>
                  </a:lnTo>
                  <a:lnTo>
                    <a:pt x="134" y="26"/>
                  </a:lnTo>
                  <a:lnTo>
                    <a:pt x="124" y="30"/>
                  </a:lnTo>
                  <a:lnTo>
                    <a:pt x="111" y="36"/>
                  </a:lnTo>
                  <a:lnTo>
                    <a:pt x="101" y="39"/>
                  </a:lnTo>
                  <a:lnTo>
                    <a:pt x="89" y="45"/>
                  </a:lnTo>
                  <a:lnTo>
                    <a:pt x="80" y="50"/>
                  </a:lnTo>
                  <a:lnTo>
                    <a:pt x="69" y="56"/>
                  </a:lnTo>
                  <a:lnTo>
                    <a:pt x="61" y="61"/>
                  </a:lnTo>
                  <a:lnTo>
                    <a:pt x="52" y="67"/>
                  </a:lnTo>
                  <a:lnTo>
                    <a:pt x="43" y="73"/>
                  </a:lnTo>
                  <a:lnTo>
                    <a:pt x="36" y="78"/>
                  </a:lnTo>
                  <a:lnTo>
                    <a:pt x="29" y="86"/>
                  </a:lnTo>
                  <a:lnTo>
                    <a:pt x="24" y="91"/>
                  </a:lnTo>
                  <a:lnTo>
                    <a:pt x="19" y="98"/>
                  </a:lnTo>
                  <a:lnTo>
                    <a:pt x="14" y="106"/>
                  </a:lnTo>
                  <a:lnTo>
                    <a:pt x="8" y="111"/>
                  </a:lnTo>
                  <a:lnTo>
                    <a:pt x="5" y="119"/>
                  </a:lnTo>
                  <a:lnTo>
                    <a:pt x="3" y="126"/>
                  </a:lnTo>
                  <a:lnTo>
                    <a:pt x="1" y="134"/>
                  </a:lnTo>
                  <a:lnTo>
                    <a:pt x="0" y="141"/>
                  </a:lnTo>
                  <a:lnTo>
                    <a:pt x="0" y="148"/>
                  </a:lnTo>
                  <a:lnTo>
                    <a:pt x="0" y="158"/>
                  </a:lnTo>
                  <a:lnTo>
                    <a:pt x="1" y="165"/>
                  </a:lnTo>
                  <a:lnTo>
                    <a:pt x="3" y="172"/>
                  </a:lnTo>
                  <a:lnTo>
                    <a:pt x="5" y="180"/>
                  </a:lnTo>
                  <a:lnTo>
                    <a:pt x="8" y="185"/>
                  </a:lnTo>
                  <a:lnTo>
                    <a:pt x="14" y="193"/>
                  </a:lnTo>
                  <a:lnTo>
                    <a:pt x="19" y="200"/>
                  </a:lnTo>
                  <a:lnTo>
                    <a:pt x="24" y="208"/>
                  </a:lnTo>
                  <a:lnTo>
                    <a:pt x="29" y="213"/>
                  </a:lnTo>
                  <a:lnTo>
                    <a:pt x="36" y="221"/>
                  </a:lnTo>
                  <a:lnTo>
                    <a:pt x="43" y="226"/>
                  </a:lnTo>
                  <a:lnTo>
                    <a:pt x="52" y="232"/>
                  </a:lnTo>
                  <a:lnTo>
                    <a:pt x="61" y="237"/>
                  </a:lnTo>
                  <a:lnTo>
                    <a:pt x="69" y="243"/>
                  </a:lnTo>
                  <a:lnTo>
                    <a:pt x="80" y="248"/>
                  </a:lnTo>
                  <a:lnTo>
                    <a:pt x="89" y="254"/>
                  </a:lnTo>
                  <a:lnTo>
                    <a:pt x="101" y="259"/>
                  </a:lnTo>
                  <a:lnTo>
                    <a:pt x="111" y="263"/>
                  </a:lnTo>
                  <a:lnTo>
                    <a:pt x="124" y="269"/>
                  </a:lnTo>
                  <a:lnTo>
                    <a:pt x="134" y="272"/>
                  </a:lnTo>
                  <a:lnTo>
                    <a:pt x="160" y="280"/>
                  </a:lnTo>
                  <a:lnTo>
                    <a:pt x="186" y="285"/>
                  </a:lnTo>
                  <a:lnTo>
                    <a:pt x="216" y="291"/>
                  </a:lnTo>
                  <a:lnTo>
                    <a:pt x="244" y="295"/>
                  </a:lnTo>
                  <a:lnTo>
                    <a:pt x="275" y="296"/>
                  </a:lnTo>
                  <a:lnTo>
                    <a:pt x="307" y="296"/>
                  </a:lnTo>
                  <a:lnTo>
                    <a:pt x="338" y="296"/>
                  </a:lnTo>
                  <a:lnTo>
                    <a:pt x="368" y="295"/>
                  </a:lnTo>
                  <a:lnTo>
                    <a:pt x="397" y="291"/>
                  </a:lnTo>
                  <a:lnTo>
                    <a:pt x="425" y="285"/>
                  </a:lnTo>
                  <a:lnTo>
                    <a:pt x="453" y="280"/>
                  </a:lnTo>
                  <a:lnTo>
                    <a:pt x="478" y="272"/>
                  </a:lnTo>
                  <a:lnTo>
                    <a:pt x="490" y="269"/>
                  </a:lnTo>
                  <a:lnTo>
                    <a:pt x="502" y="263"/>
                  </a:lnTo>
                  <a:lnTo>
                    <a:pt x="513" y="259"/>
                  </a:lnTo>
                  <a:lnTo>
                    <a:pt x="523" y="254"/>
                  </a:lnTo>
                  <a:lnTo>
                    <a:pt x="534" y="248"/>
                  </a:lnTo>
                  <a:lnTo>
                    <a:pt x="544" y="243"/>
                  </a:lnTo>
                  <a:lnTo>
                    <a:pt x="553" y="237"/>
                  </a:lnTo>
                  <a:lnTo>
                    <a:pt x="561" y="232"/>
                  </a:lnTo>
                  <a:lnTo>
                    <a:pt x="568" y="226"/>
                  </a:lnTo>
                  <a:lnTo>
                    <a:pt x="577" y="221"/>
                  </a:lnTo>
                  <a:lnTo>
                    <a:pt x="584" y="213"/>
                  </a:lnTo>
                  <a:lnTo>
                    <a:pt x="589" y="208"/>
                  </a:lnTo>
                  <a:lnTo>
                    <a:pt x="595" y="200"/>
                  </a:lnTo>
                  <a:lnTo>
                    <a:pt x="600" y="193"/>
                  </a:lnTo>
                  <a:lnTo>
                    <a:pt x="603" y="185"/>
                  </a:lnTo>
                  <a:lnTo>
                    <a:pt x="607" y="180"/>
                  </a:lnTo>
                  <a:lnTo>
                    <a:pt x="610" y="172"/>
                  </a:lnTo>
                  <a:lnTo>
                    <a:pt x="612" y="165"/>
                  </a:lnTo>
                  <a:lnTo>
                    <a:pt x="614" y="158"/>
                  </a:lnTo>
                  <a:lnTo>
                    <a:pt x="614" y="148"/>
                  </a:lnTo>
                </a:path>
              </a:pathLst>
            </a:custGeom>
            <a:solidFill>
              <a:srgbClr val="FFFFFF"/>
            </a:solidFill>
            <a:ln w="222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r>
                <a:rPr lang="en-US" sz="1800" dirty="0" smtClean="0">
                  <a:latin typeface="Times New Roman" pitchFamily="18" charset="0"/>
                  <a:cs typeface="Times New Roman" pitchFamily="18" charset="0"/>
                </a:rPr>
                <a:t>Price</a:t>
              </a:r>
              <a:endParaRPr lang="en-US" sz="18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4111" name="Rectangle 39"/>
            <p:cNvSpPr>
              <a:spLocks noChangeArrowheads="1"/>
            </p:cNvSpPr>
            <p:nvPr/>
          </p:nvSpPr>
          <p:spPr bwMode="auto">
            <a:xfrm>
              <a:off x="4625" y="1747"/>
              <a:ext cx="804" cy="2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th-TH" sz="2000" dirty="0" smtClean="0">
                  <a:solidFill>
                    <a:srgbClr val="000000"/>
                  </a:solidFill>
                  <a:latin typeface="Times New Roman" pitchFamily="18" charset="0"/>
                  <a:cs typeface="AngsanaUPC" pitchFamily="18" charset="-34"/>
                </a:rPr>
                <a:t>	</a:t>
              </a:r>
              <a:endParaRPr lang="en-US" sz="20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4112" name="Line 40"/>
            <p:cNvSpPr>
              <a:spLocks noChangeShapeType="1"/>
            </p:cNvSpPr>
            <p:nvPr/>
          </p:nvSpPr>
          <p:spPr bwMode="auto">
            <a:xfrm flipV="1">
              <a:off x="4542" y="2122"/>
              <a:ext cx="407" cy="517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5" name="Line 34"/>
          <p:cNvSpPr>
            <a:spLocks noChangeShapeType="1"/>
          </p:cNvSpPr>
          <p:nvPr/>
        </p:nvSpPr>
        <p:spPr bwMode="auto">
          <a:xfrm flipH="1">
            <a:off x="5638800" y="3352800"/>
            <a:ext cx="685800" cy="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" name="Freeform 38"/>
          <p:cNvSpPr>
            <a:spLocks/>
          </p:cNvSpPr>
          <p:nvPr/>
        </p:nvSpPr>
        <p:spPr bwMode="auto">
          <a:xfrm>
            <a:off x="8153400" y="2667000"/>
            <a:ext cx="990600" cy="382058"/>
          </a:xfrm>
          <a:custGeom>
            <a:avLst/>
            <a:gdLst>
              <a:gd name="T0" fmla="*/ 614 w 614"/>
              <a:gd name="T1" fmla="*/ 141 h 296"/>
              <a:gd name="T2" fmla="*/ 610 w 614"/>
              <a:gd name="T3" fmla="*/ 126 h 296"/>
              <a:gd name="T4" fmla="*/ 603 w 614"/>
              <a:gd name="T5" fmla="*/ 111 h 296"/>
              <a:gd name="T6" fmla="*/ 595 w 614"/>
              <a:gd name="T7" fmla="*/ 98 h 296"/>
              <a:gd name="T8" fmla="*/ 584 w 614"/>
              <a:gd name="T9" fmla="*/ 86 h 296"/>
              <a:gd name="T10" fmla="*/ 568 w 614"/>
              <a:gd name="T11" fmla="*/ 73 h 296"/>
              <a:gd name="T12" fmla="*/ 553 w 614"/>
              <a:gd name="T13" fmla="*/ 61 h 296"/>
              <a:gd name="T14" fmla="*/ 534 w 614"/>
              <a:gd name="T15" fmla="*/ 50 h 296"/>
              <a:gd name="T16" fmla="*/ 513 w 614"/>
              <a:gd name="T17" fmla="*/ 39 h 296"/>
              <a:gd name="T18" fmla="*/ 490 w 614"/>
              <a:gd name="T19" fmla="*/ 30 h 296"/>
              <a:gd name="T20" fmla="*/ 453 w 614"/>
              <a:gd name="T21" fmla="*/ 19 h 296"/>
              <a:gd name="T22" fmla="*/ 397 w 614"/>
              <a:gd name="T23" fmla="*/ 8 h 296"/>
              <a:gd name="T24" fmla="*/ 338 w 614"/>
              <a:gd name="T25" fmla="*/ 2 h 296"/>
              <a:gd name="T26" fmla="*/ 275 w 614"/>
              <a:gd name="T27" fmla="*/ 2 h 296"/>
              <a:gd name="T28" fmla="*/ 216 w 614"/>
              <a:gd name="T29" fmla="*/ 8 h 296"/>
              <a:gd name="T30" fmla="*/ 160 w 614"/>
              <a:gd name="T31" fmla="*/ 19 h 296"/>
              <a:gd name="T32" fmla="*/ 124 w 614"/>
              <a:gd name="T33" fmla="*/ 30 h 296"/>
              <a:gd name="T34" fmla="*/ 101 w 614"/>
              <a:gd name="T35" fmla="*/ 39 h 296"/>
              <a:gd name="T36" fmla="*/ 80 w 614"/>
              <a:gd name="T37" fmla="*/ 50 h 296"/>
              <a:gd name="T38" fmla="*/ 61 w 614"/>
              <a:gd name="T39" fmla="*/ 61 h 296"/>
              <a:gd name="T40" fmla="*/ 43 w 614"/>
              <a:gd name="T41" fmla="*/ 73 h 296"/>
              <a:gd name="T42" fmla="*/ 29 w 614"/>
              <a:gd name="T43" fmla="*/ 86 h 296"/>
              <a:gd name="T44" fmla="*/ 19 w 614"/>
              <a:gd name="T45" fmla="*/ 98 h 296"/>
              <a:gd name="T46" fmla="*/ 8 w 614"/>
              <a:gd name="T47" fmla="*/ 111 h 296"/>
              <a:gd name="T48" fmla="*/ 3 w 614"/>
              <a:gd name="T49" fmla="*/ 126 h 296"/>
              <a:gd name="T50" fmla="*/ 0 w 614"/>
              <a:gd name="T51" fmla="*/ 141 h 296"/>
              <a:gd name="T52" fmla="*/ 0 w 614"/>
              <a:gd name="T53" fmla="*/ 158 h 296"/>
              <a:gd name="T54" fmla="*/ 3 w 614"/>
              <a:gd name="T55" fmla="*/ 172 h 296"/>
              <a:gd name="T56" fmla="*/ 8 w 614"/>
              <a:gd name="T57" fmla="*/ 185 h 296"/>
              <a:gd name="T58" fmla="*/ 19 w 614"/>
              <a:gd name="T59" fmla="*/ 200 h 296"/>
              <a:gd name="T60" fmla="*/ 29 w 614"/>
              <a:gd name="T61" fmla="*/ 213 h 296"/>
              <a:gd name="T62" fmla="*/ 43 w 614"/>
              <a:gd name="T63" fmla="*/ 226 h 296"/>
              <a:gd name="T64" fmla="*/ 61 w 614"/>
              <a:gd name="T65" fmla="*/ 237 h 296"/>
              <a:gd name="T66" fmla="*/ 80 w 614"/>
              <a:gd name="T67" fmla="*/ 248 h 296"/>
              <a:gd name="T68" fmla="*/ 101 w 614"/>
              <a:gd name="T69" fmla="*/ 259 h 296"/>
              <a:gd name="T70" fmla="*/ 124 w 614"/>
              <a:gd name="T71" fmla="*/ 269 h 296"/>
              <a:gd name="T72" fmla="*/ 160 w 614"/>
              <a:gd name="T73" fmla="*/ 280 h 296"/>
              <a:gd name="T74" fmla="*/ 216 w 614"/>
              <a:gd name="T75" fmla="*/ 291 h 296"/>
              <a:gd name="T76" fmla="*/ 275 w 614"/>
              <a:gd name="T77" fmla="*/ 296 h 296"/>
              <a:gd name="T78" fmla="*/ 338 w 614"/>
              <a:gd name="T79" fmla="*/ 296 h 296"/>
              <a:gd name="T80" fmla="*/ 397 w 614"/>
              <a:gd name="T81" fmla="*/ 291 h 296"/>
              <a:gd name="T82" fmla="*/ 453 w 614"/>
              <a:gd name="T83" fmla="*/ 280 h 296"/>
              <a:gd name="T84" fmla="*/ 490 w 614"/>
              <a:gd name="T85" fmla="*/ 269 h 296"/>
              <a:gd name="T86" fmla="*/ 513 w 614"/>
              <a:gd name="T87" fmla="*/ 259 h 296"/>
              <a:gd name="T88" fmla="*/ 534 w 614"/>
              <a:gd name="T89" fmla="*/ 248 h 296"/>
              <a:gd name="T90" fmla="*/ 553 w 614"/>
              <a:gd name="T91" fmla="*/ 237 h 296"/>
              <a:gd name="T92" fmla="*/ 568 w 614"/>
              <a:gd name="T93" fmla="*/ 226 h 296"/>
              <a:gd name="T94" fmla="*/ 584 w 614"/>
              <a:gd name="T95" fmla="*/ 213 h 296"/>
              <a:gd name="T96" fmla="*/ 595 w 614"/>
              <a:gd name="T97" fmla="*/ 200 h 296"/>
              <a:gd name="T98" fmla="*/ 603 w 614"/>
              <a:gd name="T99" fmla="*/ 185 h 296"/>
              <a:gd name="T100" fmla="*/ 610 w 614"/>
              <a:gd name="T101" fmla="*/ 172 h 296"/>
              <a:gd name="T102" fmla="*/ 614 w 614"/>
              <a:gd name="T103" fmla="*/ 158 h 29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614"/>
              <a:gd name="T157" fmla="*/ 0 h 296"/>
              <a:gd name="T158" fmla="*/ 614 w 614"/>
              <a:gd name="T159" fmla="*/ 296 h 29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614" h="296">
                <a:moveTo>
                  <a:pt x="614" y="148"/>
                </a:moveTo>
                <a:lnTo>
                  <a:pt x="614" y="141"/>
                </a:lnTo>
                <a:lnTo>
                  <a:pt x="612" y="134"/>
                </a:lnTo>
                <a:lnTo>
                  <a:pt x="610" y="126"/>
                </a:lnTo>
                <a:lnTo>
                  <a:pt x="607" y="119"/>
                </a:lnTo>
                <a:lnTo>
                  <a:pt x="603" y="111"/>
                </a:lnTo>
                <a:lnTo>
                  <a:pt x="600" y="106"/>
                </a:lnTo>
                <a:lnTo>
                  <a:pt x="595" y="98"/>
                </a:lnTo>
                <a:lnTo>
                  <a:pt x="589" y="91"/>
                </a:lnTo>
                <a:lnTo>
                  <a:pt x="584" y="86"/>
                </a:lnTo>
                <a:lnTo>
                  <a:pt x="577" y="78"/>
                </a:lnTo>
                <a:lnTo>
                  <a:pt x="568" y="73"/>
                </a:lnTo>
                <a:lnTo>
                  <a:pt x="561" y="67"/>
                </a:lnTo>
                <a:lnTo>
                  <a:pt x="553" y="61"/>
                </a:lnTo>
                <a:lnTo>
                  <a:pt x="544" y="56"/>
                </a:lnTo>
                <a:lnTo>
                  <a:pt x="534" y="50"/>
                </a:lnTo>
                <a:lnTo>
                  <a:pt x="523" y="45"/>
                </a:lnTo>
                <a:lnTo>
                  <a:pt x="513" y="39"/>
                </a:lnTo>
                <a:lnTo>
                  <a:pt x="502" y="36"/>
                </a:lnTo>
                <a:lnTo>
                  <a:pt x="490" y="30"/>
                </a:lnTo>
                <a:lnTo>
                  <a:pt x="478" y="26"/>
                </a:lnTo>
                <a:lnTo>
                  <a:pt x="453" y="19"/>
                </a:lnTo>
                <a:lnTo>
                  <a:pt x="425" y="13"/>
                </a:lnTo>
                <a:lnTo>
                  <a:pt x="397" y="8"/>
                </a:lnTo>
                <a:lnTo>
                  <a:pt x="368" y="4"/>
                </a:lnTo>
                <a:lnTo>
                  <a:pt x="338" y="2"/>
                </a:lnTo>
                <a:lnTo>
                  <a:pt x="307" y="0"/>
                </a:lnTo>
                <a:lnTo>
                  <a:pt x="275" y="2"/>
                </a:lnTo>
                <a:lnTo>
                  <a:pt x="244" y="4"/>
                </a:lnTo>
                <a:lnTo>
                  <a:pt x="216" y="8"/>
                </a:lnTo>
                <a:lnTo>
                  <a:pt x="186" y="13"/>
                </a:lnTo>
                <a:lnTo>
                  <a:pt x="160" y="19"/>
                </a:lnTo>
                <a:lnTo>
                  <a:pt x="134" y="26"/>
                </a:lnTo>
                <a:lnTo>
                  <a:pt x="124" y="30"/>
                </a:lnTo>
                <a:lnTo>
                  <a:pt x="111" y="36"/>
                </a:lnTo>
                <a:lnTo>
                  <a:pt x="101" y="39"/>
                </a:lnTo>
                <a:lnTo>
                  <a:pt x="89" y="45"/>
                </a:lnTo>
                <a:lnTo>
                  <a:pt x="80" y="50"/>
                </a:lnTo>
                <a:lnTo>
                  <a:pt x="69" y="56"/>
                </a:lnTo>
                <a:lnTo>
                  <a:pt x="61" y="61"/>
                </a:lnTo>
                <a:lnTo>
                  <a:pt x="52" y="67"/>
                </a:lnTo>
                <a:lnTo>
                  <a:pt x="43" y="73"/>
                </a:lnTo>
                <a:lnTo>
                  <a:pt x="36" y="78"/>
                </a:lnTo>
                <a:lnTo>
                  <a:pt x="29" y="86"/>
                </a:lnTo>
                <a:lnTo>
                  <a:pt x="24" y="91"/>
                </a:lnTo>
                <a:lnTo>
                  <a:pt x="19" y="98"/>
                </a:lnTo>
                <a:lnTo>
                  <a:pt x="14" y="106"/>
                </a:lnTo>
                <a:lnTo>
                  <a:pt x="8" y="111"/>
                </a:lnTo>
                <a:lnTo>
                  <a:pt x="5" y="119"/>
                </a:lnTo>
                <a:lnTo>
                  <a:pt x="3" y="126"/>
                </a:lnTo>
                <a:lnTo>
                  <a:pt x="1" y="134"/>
                </a:lnTo>
                <a:lnTo>
                  <a:pt x="0" y="141"/>
                </a:lnTo>
                <a:lnTo>
                  <a:pt x="0" y="148"/>
                </a:lnTo>
                <a:lnTo>
                  <a:pt x="0" y="158"/>
                </a:lnTo>
                <a:lnTo>
                  <a:pt x="1" y="165"/>
                </a:lnTo>
                <a:lnTo>
                  <a:pt x="3" y="172"/>
                </a:lnTo>
                <a:lnTo>
                  <a:pt x="5" y="180"/>
                </a:lnTo>
                <a:lnTo>
                  <a:pt x="8" y="185"/>
                </a:lnTo>
                <a:lnTo>
                  <a:pt x="14" y="193"/>
                </a:lnTo>
                <a:lnTo>
                  <a:pt x="19" y="200"/>
                </a:lnTo>
                <a:lnTo>
                  <a:pt x="24" y="208"/>
                </a:lnTo>
                <a:lnTo>
                  <a:pt x="29" y="213"/>
                </a:lnTo>
                <a:lnTo>
                  <a:pt x="36" y="221"/>
                </a:lnTo>
                <a:lnTo>
                  <a:pt x="43" y="226"/>
                </a:lnTo>
                <a:lnTo>
                  <a:pt x="52" y="232"/>
                </a:lnTo>
                <a:lnTo>
                  <a:pt x="61" y="237"/>
                </a:lnTo>
                <a:lnTo>
                  <a:pt x="69" y="243"/>
                </a:lnTo>
                <a:lnTo>
                  <a:pt x="80" y="248"/>
                </a:lnTo>
                <a:lnTo>
                  <a:pt x="89" y="254"/>
                </a:lnTo>
                <a:lnTo>
                  <a:pt x="101" y="259"/>
                </a:lnTo>
                <a:lnTo>
                  <a:pt x="111" y="263"/>
                </a:lnTo>
                <a:lnTo>
                  <a:pt x="124" y="269"/>
                </a:lnTo>
                <a:lnTo>
                  <a:pt x="134" y="272"/>
                </a:lnTo>
                <a:lnTo>
                  <a:pt x="160" y="280"/>
                </a:lnTo>
                <a:lnTo>
                  <a:pt x="186" y="285"/>
                </a:lnTo>
                <a:lnTo>
                  <a:pt x="216" y="291"/>
                </a:lnTo>
                <a:lnTo>
                  <a:pt x="244" y="295"/>
                </a:lnTo>
                <a:lnTo>
                  <a:pt x="275" y="296"/>
                </a:lnTo>
                <a:lnTo>
                  <a:pt x="307" y="296"/>
                </a:lnTo>
                <a:lnTo>
                  <a:pt x="338" y="296"/>
                </a:lnTo>
                <a:lnTo>
                  <a:pt x="368" y="295"/>
                </a:lnTo>
                <a:lnTo>
                  <a:pt x="397" y="291"/>
                </a:lnTo>
                <a:lnTo>
                  <a:pt x="425" y="285"/>
                </a:lnTo>
                <a:lnTo>
                  <a:pt x="453" y="280"/>
                </a:lnTo>
                <a:lnTo>
                  <a:pt x="478" y="272"/>
                </a:lnTo>
                <a:lnTo>
                  <a:pt x="490" y="269"/>
                </a:lnTo>
                <a:lnTo>
                  <a:pt x="502" y="263"/>
                </a:lnTo>
                <a:lnTo>
                  <a:pt x="513" y="259"/>
                </a:lnTo>
                <a:lnTo>
                  <a:pt x="523" y="254"/>
                </a:lnTo>
                <a:lnTo>
                  <a:pt x="534" y="248"/>
                </a:lnTo>
                <a:lnTo>
                  <a:pt x="544" y="243"/>
                </a:lnTo>
                <a:lnTo>
                  <a:pt x="553" y="237"/>
                </a:lnTo>
                <a:lnTo>
                  <a:pt x="561" y="232"/>
                </a:lnTo>
                <a:lnTo>
                  <a:pt x="568" y="226"/>
                </a:lnTo>
                <a:lnTo>
                  <a:pt x="577" y="221"/>
                </a:lnTo>
                <a:lnTo>
                  <a:pt x="584" y="213"/>
                </a:lnTo>
                <a:lnTo>
                  <a:pt x="589" y="208"/>
                </a:lnTo>
                <a:lnTo>
                  <a:pt x="595" y="200"/>
                </a:lnTo>
                <a:lnTo>
                  <a:pt x="600" y="193"/>
                </a:lnTo>
                <a:lnTo>
                  <a:pt x="603" y="185"/>
                </a:lnTo>
                <a:lnTo>
                  <a:pt x="607" y="180"/>
                </a:lnTo>
                <a:lnTo>
                  <a:pt x="610" y="172"/>
                </a:lnTo>
                <a:lnTo>
                  <a:pt x="612" y="165"/>
                </a:lnTo>
                <a:lnTo>
                  <a:pt x="614" y="158"/>
                </a:lnTo>
                <a:lnTo>
                  <a:pt x="614" y="148"/>
                </a:lnTo>
              </a:path>
            </a:pathLst>
          </a:custGeom>
          <a:solidFill>
            <a:srgbClr val="FFFFFF"/>
          </a:solidFill>
          <a:ln w="222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r>
              <a:rPr lang="en-US" sz="1800" dirty="0" err="1" smtClean="0">
                <a:latin typeface="Times New Roman" pitchFamily="18" charset="0"/>
                <a:cs typeface="Times New Roman" pitchFamily="18" charset="0"/>
              </a:rPr>
              <a:t>BalQty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Line 40"/>
          <p:cNvSpPr>
            <a:spLocks noChangeShapeType="1"/>
          </p:cNvSpPr>
          <p:nvPr/>
        </p:nvSpPr>
        <p:spPr bwMode="auto">
          <a:xfrm flipV="1">
            <a:off x="7848600" y="2971800"/>
            <a:ext cx="457200" cy="163489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" name="Freeform 15"/>
          <p:cNvSpPr>
            <a:spLocks/>
          </p:cNvSpPr>
          <p:nvPr/>
        </p:nvSpPr>
        <p:spPr bwMode="auto">
          <a:xfrm>
            <a:off x="1752600" y="1828800"/>
            <a:ext cx="914400" cy="469419"/>
          </a:xfrm>
          <a:custGeom>
            <a:avLst/>
            <a:gdLst>
              <a:gd name="T0" fmla="*/ 614 w 614"/>
              <a:gd name="T1" fmla="*/ 140 h 296"/>
              <a:gd name="T2" fmla="*/ 611 w 614"/>
              <a:gd name="T3" fmla="*/ 126 h 296"/>
              <a:gd name="T4" fmla="*/ 604 w 614"/>
              <a:gd name="T5" fmla="*/ 111 h 296"/>
              <a:gd name="T6" fmla="*/ 595 w 614"/>
              <a:gd name="T7" fmla="*/ 98 h 296"/>
              <a:gd name="T8" fmla="*/ 583 w 614"/>
              <a:gd name="T9" fmla="*/ 85 h 296"/>
              <a:gd name="T10" fmla="*/ 569 w 614"/>
              <a:gd name="T11" fmla="*/ 72 h 296"/>
              <a:gd name="T12" fmla="*/ 553 w 614"/>
              <a:gd name="T13" fmla="*/ 61 h 296"/>
              <a:gd name="T14" fmla="*/ 534 w 614"/>
              <a:gd name="T15" fmla="*/ 50 h 296"/>
              <a:gd name="T16" fmla="*/ 513 w 614"/>
              <a:gd name="T17" fmla="*/ 39 h 296"/>
              <a:gd name="T18" fmla="*/ 491 w 614"/>
              <a:gd name="T19" fmla="*/ 29 h 296"/>
              <a:gd name="T20" fmla="*/ 454 w 614"/>
              <a:gd name="T21" fmla="*/ 18 h 296"/>
              <a:gd name="T22" fmla="*/ 398 w 614"/>
              <a:gd name="T23" fmla="*/ 7 h 296"/>
              <a:gd name="T24" fmla="*/ 339 w 614"/>
              <a:gd name="T25" fmla="*/ 2 h 296"/>
              <a:gd name="T26" fmla="*/ 276 w 614"/>
              <a:gd name="T27" fmla="*/ 2 h 296"/>
              <a:gd name="T28" fmla="*/ 215 w 614"/>
              <a:gd name="T29" fmla="*/ 7 h 296"/>
              <a:gd name="T30" fmla="*/ 161 w 614"/>
              <a:gd name="T31" fmla="*/ 18 h 296"/>
              <a:gd name="T32" fmla="*/ 124 w 614"/>
              <a:gd name="T33" fmla="*/ 29 h 296"/>
              <a:gd name="T34" fmla="*/ 100 w 614"/>
              <a:gd name="T35" fmla="*/ 39 h 296"/>
              <a:gd name="T36" fmla="*/ 81 w 614"/>
              <a:gd name="T37" fmla="*/ 50 h 296"/>
              <a:gd name="T38" fmla="*/ 61 w 614"/>
              <a:gd name="T39" fmla="*/ 61 h 296"/>
              <a:gd name="T40" fmla="*/ 44 w 614"/>
              <a:gd name="T41" fmla="*/ 72 h 296"/>
              <a:gd name="T42" fmla="*/ 30 w 614"/>
              <a:gd name="T43" fmla="*/ 85 h 296"/>
              <a:gd name="T44" fmla="*/ 20 w 614"/>
              <a:gd name="T45" fmla="*/ 98 h 296"/>
              <a:gd name="T46" fmla="*/ 9 w 614"/>
              <a:gd name="T47" fmla="*/ 111 h 296"/>
              <a:gd name="T48" fmla="*/ 4 w 614"/>
              <a:gd name="T49" fmla="*/ 126 h 296"/>
              <a:gd name="T50" fmla="*/ 0 w 614"/>
              <a:gd name="T51" fmla="*/ 140 h 296"/>
              <a:gd name="T52" fmla="*/ 0 w 614"/>
              <a:gd name="T53" fmla="*/ 157 h 296"/>
              <a:gd name="T54" fmla="*/ 4 w 614"/>
              <a:gd name="T55" fmla="*/ 172 h 296"/>
              <a:gd name="T56" fmla="*/ 9 w 614"/>
              <a:gd name="T57" fmla="*/ 185 h 296"/>
              <a:gd name="T58" fmla="*/ 20 w 614"/>
              <a:gd name="T59" fmla="*/ 200 h 296"/>
              <a:gd name="T60" fmla="*/ 30 w 614"/>
              <a:gd name="T61" fmla="*/ 213 h 296"/>
              <a:gd name="T62" fmla="*/ 44 w 614"/>
              <a:gd name="T63" fmla="*/ 225 h 296"/>
              <a:gd name="T64" fmla="*/ 61 w 614"/>
              <a:gd name="T65" fmla="*/ 237 h 296"/>
              <a:gd name="T66" fmla="*/ 81 w 614"/>
              <a:gd name="T67" fmla="*/ 248 h 296"/>
              <a:gd name="T68" fmla="*/ 100 w 614"/>
              <a:gd name="T69" fmla="*/ 259 h 296"/>
              <a:gd name="T70" fmla="*/ 124 w 614"/>
              <a:gd name="T71" fmla="*/ 268 h 296"/>
              <a:gd name="T72" fmla="*/ 161 w 614"/>
              <a:gd name="T73" fmla="*/ 279 h 296"/>
              <a:gd name="T74" fmla="*/ 215 w 614"/>
              <a:gd name="T75" fmla="*/ 290 h 296"/>
              <a:gd name="T76" fmla="*/ 276 w 614"/>
              <a:gd name="T77" fmla="*/ 296 h 296"/>
              <a:gd name="T78" fmla="*/ 339 w 614"/>
              <a:gd name="T79" fmla="*/ 296 h 296"/>
              <a:gd name="T80" fmla="*/ 398 w 614"/>
              <a:gd name="T81" fmla="*/ 290 h 296"/>
              <a:gd name="T82" fmla="*/ 454 w 614"/>
              <a:gd name="T83" fmla="*/ 279 h 296"/>
              <a:gd name="T84" fmla="*/ 491 w 614"/>
              <a:gd name="T85" fmla="*/ 268 h 296"/>
              <a:gd name="T86" fmla="*/ 513 w 614"/>
              <a:gd name="T87" fmla="*/ 259 h 296"/>
              <a:gd name="T88" fmla="*/ 534 w 614"/>
              <a:gd name="T89" fmla="*/ 248 h 296"/>
              <a:gd name="T90" fmla="*/ 553 w 614"/>
              <a:gd name="T91" fmla="*/ 237 h 296"/>
              <a:gd name="T92" fmla="*/ 569 w 614"/>
              <a:gd name="T93" fmla="*/ 225 h 296"/>
              <a:gd name="T94" fmla="*/ 583 w 614"/>
              <a:gd name="T95" fmla="*/ 213 h 296"/>
              <a:gd name="T96" fmla="*/ 595 w 614"/>
              <a:gd name="T97" fmla="*/ 200 h 296"/>
              <a:gd name="T98" fmla="*/ 604 w 614"/>
              <a:gd name="T99" fmla="*/ 185 h 296"/>
              <a:gd name="T100" fmla="*/ 611 w 614"/>
              <a:gd name="T101" fmla="*/ 172 h 296"/>
              <a:gd name="T102" fmla="*/ 614 w 614"/>
              <a:gd name="T103" fmla="*/ 157 h 29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614"/>
              <a:gd name="T157" fmla="*/ 0 h 296"/>
              <a:gd name="T158" fmla="*/ 614 w 614"/>
              <a:gd name="T159" fmla="*/ 296 h 29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614" h="296">
                <a:moveTo>
                  <a:pt x="614" y="148"/>
                </a:moveTo>
                <a:lnTo>
                  <a:pt x="614" y="140"/>
                </a:lnTo>
                <a:lnTo>
                  <a:pt x="613" y="133"/>
                </a:lnTo>
                <a:lnTo>
                  <a:pt x="611" y="126"/>
                </a:lnTo>
                <a:lnTo>
                  <a:pt x="607" y="118"/>
                </a:lnTo>
                <a:lnTo>
                  <a:pt x="604" y="111"/>
                </a:lnTo>
                <a:lnTo>
                  <a:pt x="601" y="105"/>
                </a:lnTo>
                <a:lnTo>
                  <a:pt x="595" y="98"/>
                </a:lnTo>
                <a:lnTo>
                  <a:pt x="590" y="90"/>
                </a:lnTo>
                <a:lnTo>
                  <a:pt x="583" y="85"/>
                </a:lnTo>
                <a:lnTo>
                  <a:pt x="578" y="78"/>
                </a:lnTo>
                <a:lnTo>
                  <a:pt x="569" y="72"/>
                </a:lnTo>
                <a:lnTo>
                  <a:pt x="562" y="66"/>
                </a:lnTo>
                <a:lnTo>
                  <a:pt x="553" y="61"/>
                </a:lnTo>
                <a:lnTo>
                  <a:pt x="545" y="55"/>
                </a:lnTo>
                <a:lnTo>
                  <a:pt x="534" y="50"/>
                </a:lnTo>
                <a:lnTo>
                  <a:pt x="524" y="44"/>
                </a:lnTo>
                <a:lnTo>
                  <a:pt x="513" y="39"/>
                </a:lnTo>
                <a:lnTo>
                  <a:pt x="503" y="35"/>
                </a:lnTo>
                <a:lnTo>
                  <a:pt x="491" y="29"/>
                </a:lnTo>
                <a:lnTo>
                  <a:pt x="478" y="26"/>
                </a:lnTo>
                <a:lnTo>
                  <a:pt x="454" y="18"/>
                </a:lnTo>
                <a:lnTo>
                  <a:pt x="426" y="13"/>
                </a:lnTo>
                <a:lnTo>
                  <a:pt x="398" y="7"/>
                </a:lnTo>
                <a:lnTo>
                  <a:pt x="368" y="4"/>
                </a:lnTo>
                <a:lnTo>
                  <a:pt x="339" y="2"/>
                </a:lnTo>
                <a:lnTo>
                  <a:pt x="307" y="0"/>
                </a:lnTo>
                <a:lnTo>
                  <a:pt x="276" y="2"/>
                </a:lnTo>
                <a:lnTo>
                  <a:pt x="245" y="4"/>
                </a:lnTo>
                <a:lnTo>
                  <a:pt x="215" y="7"/>
                </a:lnTo>
                <a:lnTo>
                  <a:pt x="187" y="13"/>
                </a:lnTo>
                <a:lnTo>
                  <a:pt x="161" y="18"/>
                </a:lnTo>
                <a:lnTo>
                  <a:pt x="135" y="26"/>
                </a:lnTo>
                <a:lnTo>
                  <a:pt x="124" y="29"/>
                </a:lnTo>
                <a:lnTo>
                  <a:pt x="112" y="35"/>
                </a:lnTo>
                <a:lnTo>
                  <a:pt x="100" y="39"/>
                </a:lnTo>
                <a:lnTo>
                  <a:pt x="89" y="44"/>
                </a:lnTo>
                <a:lnTo>
                  <a:pt x="81" y="50"/>
                </a:lnTo>
                <a:lnTo>
                  <a:pt x="70" y="55"/>
                </a:lnTo>
                <a:lnTo>
                  <a:pt x="61" y="61"/>
                </a:lnTo>
                <a:lnTo>
                  <a:pt x="53" y="66"/>
                </a:lnTo>
                <a:lnTo>
                  <a:pt x="44" y="72"/>
                </a:lnTo>
                <a:lnTo>
                  <a:pt x="37" y="78"/>
                </a:lnTo>
                <a:lnTo>
                  <a:pt x="30" y="85"/>
                </a:lnTo>
                <a:lnTo>
                  <a:pt x="25" y="90"/>
                </a:lnTo>
                <a:lnTo>
                  <a:pt x="20" y="98"/>
                </a:lnTo>
                <a:lnTo>
                  <a:pt x="14" y="105"/>
                </a:lnTo>
                <a:lnTo>
                  <a:pt x="9" y="111"/>
                </a:lnTo>
                <a:lnTo>
                  <a:pt x="6" y="118"/>
                </a:lnTo>
                <a:lnTo>
                  <a:pt x="4" y="126"/>
                </a:lnTo>
                <a:lnTo>
                  <a:pt x="2" y="133"/>
                </a:lnTo>
                <a:lnTo>
                  <a:pt x="0" y="140"/>
                </a:lnTo>
                <a:lnTo>
                  <a:pt x="0" y="148"/>
                </a:lnTo>
                <a:lnTo>
                  <a:pt x="0" y="157"/>
                </a:lnTo>
                <a:lnTo>
                  <a:pt x="2" y="164"/>
                </a:lnTo>
                <a:lnTo>
                  <a:pt x="4" y="172"/>
                </a:lnTo>
                <a:lnTo>
                  <a:pt x="6" y="179"/>
                </a:lnTo>
                <a:lnTo>
                  <a:pt x="9" y="185"/>
                </a:lnTo>
                <a:lnTo>
                  <a:pt x="14" y="192"/>
                </a:lnTo>
                <a:lnTo>
                  <a:pt x="20" y="200"/>
                </a:lnTo>
                <a:lnTo>
                  <a:pt x="25" y="207"/>
                </a:lnTo>
                <a:lnTo>
                  <a:pt x="30" y="213"/>
                </a:lnTo>
                <a:lnTo>
                  <a:pt x="37" y="220"/>
                </a:lnTo>
                <a:lnTo>
                  <a:pt x="44" y="225"/>
                </a:lnTo>
                <a:lnTo>
                  <a:pt x="53" y="231"/>
                </a:lnTo>
                <a:lnTo>
                  <a:pt x="61" y="237"/>
                </a:lnTo>
                <a:lnTo>
                  <a:pt x="70" y="242"/>
                </a:lnTo>
                <a:lnTo>
                  <a:pt x="81" y="248"/>
                </a:lnTo>
                <a:lnTo>
                  <a:pt x="89" y="253"/>
                </a:lnTo>
                <a:lnTo>
                  <a:pt x="100" y="259"/>
                </a:lnTo>
                <a:lnTo>
                  <a:pt x="112" y="262"/>
                </a:lnTo>
                <a:lnTo>
                  <a:pt x="124" y="268"/>
                </a:lnTo>
                <a:lnTo>
                  <a:pt x="135" y="272"/>
                </a:lnTo>
                <a:lnTo>
                  <a:pt x="161" y="279"/>
                </a:lnTo>
                <a:lnTo>
                  <a:pt x="187" y="285"/>
                </a:lnTo>
                <a:lnTo>
                  <a:pt x="215" y="290"/>
                </a:lnTo>
                <a:lnTo>
                  <a:pt x="245" y="294"/>
                </a:lnTo>
                <a:lnTo>
                  <a:pt x="276" y="296"/>
                </a:lnTo>
                <a:lnTo>
                  <a:pt x="307" y="296"/>
                </a:lnTo>
                <a:lnTo>
                  <a:pt x="339" y="296"/>
                </a:lnTo>
                <a:lnTo>
                  <a:pt x="368" y="294"/>
                </a:lnTo>
                <a:lnTo>
                  <a:pt x="398" y="290"/>
                </a:lnTo>
                <a:lnTo>
                  <a:pt x="426" y="285"/>
                </a:lnTo>
                <a:lnTo>
                  <a:pt x="454" y="279"/>
                </a:lnTo>
                <a:lnTo>
                  <a:pt x="478" y="272"/>
                </a:lnTo>
                <a:lnTo>
                  <a:pt x="491" y="268"/>
                </a:lnTo>
                <a:lnTo>
                  <a:pt x="503" y="262"/>
                </a:lnTo>
                <a:lnTo>
                  <a:pt x="513" y="259"/>
                </a:lnTo>
                <a:lnTo>
                  <a:pt x="524" y="253"/>
                </a:lnTo>
                <a:lnTo>
                  <a:pt x="534" y="248"/>
                </a:lnTo>
                <a:lnTo>
                  <a:pt x="545" y="242"/>
                </a:lnTo>
                <a:lnTo>
                  <a:pt x="553" y="237"/>
                </a:lnTo>
                <a:lnTo>
                  <a:pt x="562" y="231"/>
                </a:lnTo>
                <a:lnTo>
                  <a:pt x="569" y="225"/>
                </a:lnTo>
                <a:lnTo>
                  <a:pt x="578" y="220"/>
                </a:lnTo>
                <a:lnTo>
                  <a:pt x="583" y="213"/>
                </a:lnTo>
                <a:lnTo>
                  <a:pt x="590" y="207"/>
                </a:lnTo>
                <a:lnTo>
                  <a:pt x="595" y="200"/>
                </a:lnTo>
                <a:lnTo>
                  <a:pt x="601" y="192"/>
                </a:lnTo>
                <a:lnTo>
                  <a:pt x="604" y="185"/>
                </a:lnTo>
                <a:lnTo>
                  <a:pt x="607" y="179"/>
                </a:lnTo>
                <a:lnTo>
                  <a:pt x="611" y="172"/>
                </a:lnTo>
                <a:lnTo>
                  <a:pt x="613" y="164"/>
                </a:lnTo>
                <a:lnTo>
                  <a:pt x="614" y="157"/>
                </a:lnTo>
                <a:lnTo>
                  <a:pt x="614" y="148"/>
                </a:lnTo>
              </a:path>
            </a:pathLst>
          </a:custGeom>
          <a:solidFill>
            <a:srgbClr val="FFFFFF"/>
          </a:solidFill>
          <a:ln w="222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9" name="Rectangle 16"/>
          <p:cNvSpPr>
            <a:spLocks noChangeArrowheads="1"/>
          </p:cNvSpPr>
          <p:nvPr/>
        </p:nvSpPr>
        <p:spPr bwMode="auto">
          <a:xfrm>
            <a:off x="1905000" y="1905000"/>
            <a:ext cx="68768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en-US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ime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Line 21"/>
          <p:cNvSpPr>
            <a:spLocks noChangeShapeType="1"/>
          </p:cNvSpPr>
          <p:nvPr/>
        </p:nvSpPr>
        <p:spPr bwMode="auto">
          <a:xfrm flipV="1">
            <a:off x="2590801" y="1981200"/>
            <a:ext cx="304800" cy="1020262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" name="Line 21"/>
          <p:cNvSpPr>
            <a:spLocks noChangeShapeType="1"/>
          </p:cNvSpPr>
          <p:nvPr/>
        </p:nvSpPr>
        <p:spPr bwMode="auto">
          <a:xfrm flipH="1" flipV="1">
            <a:off x="1447800" y="2057400"/>
            <a:ext cx="685800" cy="950558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3" name="Freeform 15"/>
          <p:cNvSpPr>
            <a:spLocks/>
          </p:cNvSpPr>
          <p:nvPr/>
        </p:nvSpPr>
        <p:spPr bwMode="auto">
          <a:xfrm>
            <a:off x="3352800" y="1905000"/>
            <a:ext cx="914400" cy="469419"/>
          </a:xfrm>
          <a:custGeom>
            <a:avLst/>
            <a:gdLst>
              <a:gd name="T0" fmla="*/ 614 w 614"/>
              <a:gd name="T1" fmla="*/ 140 h 296"/>
              <a:gd name="T2" fmla="*/ 611 w 614"/>
              <a:gd name="T3" fmla="*/ 126 h 296"/>
              <a:gd name="T4" fmla="*/ 604 w 614"/>
              <a:gd name="T5" fmla="*/ 111 h 296"/>
              <a:gd name="T6" fmla="*/ 595 w 614"/>
              <a:gd name="T7" fmla="*/ 98 h 296"/>
              <a:gd name="T8" fmla="*/ 583 w 614"/>
              <a:gd name="T9" fmla="*/ 85 h 296"/>
              <a:gd name="T10" fmla="*/ 569 w 614"/>
              <a:gd name="T11" fmla="*/ 72 h 296"/>
              <a:gd name="T12" fmla="*/ 553 w 614"/>
              <a:gd name="T13" fmla="*/ 61 h 296"/>
              <a:gd name="T14" fmla="*/ 534 w 614"/>
              <a:gd name="T15" fmla="*/ 50 h 296"/>
              <a:gd name="T16" fmla="*/ 513 w 614"/>
              <a:gd name="T17" fmla="*/ 39 h 296"/>
              <a:gd name="T18" fmla="*/ 491 w 614"/>
              <a:gd name="T19" fmla="*/ 29 h 296"/>
              <a:gd name="T20" fmla="*/ 454 w 614"/>
              <a:gd name="T21" fmla="*/ 18 h 296"/>
              <a:gd name="T22" fmla="*/ 398 w 614"/>
              <a:gd name="T23" fmla="*/ 7 h 296"/>
              <a:gd name="T24" fmla="*/ 339 w 614"/>
              <a:gd name="T25" fmla="*/ 2 h 296"/>
              <a:gd name="T26" fmla="*/ 276 w 614"/>
              <a:gd name="T27" fmla="*/ 2 h 296"/>
              <a:gd name="T28" fmla="*/ 215 w 614"/>
              <a:gd name="T29" fmla="*/ 7 h 296"/>
              <a:gd name="T30" fmla="*/ 161 w 614"/>
              <a:gd name="T31" fmla="*/ 18 h 296"/>
              <a:gd name="T32" fmla="*/ 124 w 614"/>
              <a:gd name="T33" fmla="*/ 29 h 296"/>
              <a:gd name="T34" fmla="*/ 100 w 614"/>
              <a:gd name="T35" fmla="*/ 39 h 296"/>
              <a:gd name="T36" fmla="*/ 81 w 614"/>
              <a:gd name="T37" fmla="*/ 50 h 296"/>
              <a:gd name="T38" fmla="*/ 61 w 614"/>
              <a:gd name="T39" fmla="*/ 61 h 296"/>
              <a:gd name="T40" fmla="*/ 44 w 614"/>
              <a:gd name="T41" fmla="*/ 72 h 296"/>
              <a:gd name="T42" fmla="*/ 30 w 614"/>
              <a:gd name="T43" fmla="*/ 85 h 296"/>
              <a:gd name="T44" fmla="*/ 20 w 614"/>
              <a:gd name="T45" fmla="*/ 98 h 296"/>
              <a:gd name="T46" fmla="*/ 9 w 614"/>
              <a:gd name="T47" fmla="*/ 111 h 296"/>
              <a:gd name="T48" fmla="*/ 4 w 614"/>
              <a:gd name="T49" fmla="*/ 126 h 296"/>
              <a:gd name="T50" fmla="*/ 0 w 614"/>
              <a:gd name="T51" fmla="*/ 140 h 296"/>
              <a:gd name="T52" fmla="*/ 0 w 614"/>
              <a:gd name="T53" fmla="*/ 157 h 296"/>
              <a:gd name="T54" fmla="*/ 4 w 614"/>
              <a:gd name="T55" fmla="*/ 172 h 296"/>
              <a:gd name="T56" fmla="*/ 9 w 614"/>
              <a:gd name="T57" fmla="*/ 185 h 296"/>
              <a:gd name="T58" fmla="*/ 20 w 614"/>
              <a:gd name="T59" fmla="*/ 200 h 296"/>
              <a:gd name="T60" fmla="*/ 30 w 614"/>
              <a:gd name="T61" fmla="*/ 213 h 296"/>
              <a:gd name="T62" fmla="*/ 44 w 614"/>
              <a:gd name="T63" fmla="*/ 225 h 296"/>
              <a:gd name="T64" fmla="*/ 61 w 614"/>
              <a:gd name="T65" fmla="*/ 237 h 296"/>
              <a:gd name="T66" fmla="*/ 81 w 614"/>
              <a:gd name="T67" fmla="*/ 248 h 296"/>
              <a:gd name="T68" fmla="*/ 100 w 614"/>
              <a:gd name="T69" fmla="*/ 259 h 296"/>
              <a:gd name="T70" fmla="*/ 124 w 614"/>
              <a:gd name="T71" fmla="*/ 268 h 296"/>
              <a:gd name="T72" fmla="*/ 161 w 614"/>
              <a:gd name="T73" fmla="*/ 279 h 296"/>
              <a:gd name="T74" fmla="*/ 215 w 614"/>
              <a:gd name="T75" fmla="*/ 290 h 296"/>
              <a:gd name="T76" fmla="*/ 276 w 614"/>
              <a:gd name="T77" fmla="*/ 296 h 296"/>
              <a:gd name="T78" fmla="*/ 339 w 614"/>
              <a:gd name="T79" fmla="*/ 296 h 296"/>
              <a:gd name="T80" fmla="*/ 398 w 614"/>
              <a:gd name="T81" fmla="*/ 290 h 296"/>
              <a:gd name="T82" fmla="*/ 454 w 614"/>
              <a:gd name="T83" fmla="*/ 279 h 296"/>
              <a:gd name="T84" fmla="*/ 491 w 614"/>
              <a:gd name="T85" fmla="*/ 268 h 296"/>
              <a:gd name="T86" fmla="*/ 513 w 614"/>
              <a:gd name="T87" fmla="*/ 259 h 296"/>
              <a:gd name="T88" fmla="*/ 534 w 614"/>
              <a:gd name="T89" fmla="*/ 248 h 296"/>
              <a:gd name="T90" fmla="*/ 553 w 614"/>
              <a:gd name="T91" fmla="*/ 237 h 296"/>
              <a:gd name="T92" fmla="*/ 569 w 614"/>
              <a:gd name="T93" fmla="*/ 225 h 296"/>
              <a:gd name="T94" fmla="*/ 583 w 614"/>
              <a:gd name="T95" fmla="*/ 213 h 296"/>
              <a:gd name="T96" fmla="*/ 595 w 614"/>
              <a:gd name="T97" fmla="*/ 200 h 296"/>
              <a:gd name="T98" fmla="*/ 604 w 614"/>
              <a:gd name="T99" fmla="*/ 185 h 296"/>
              <a:gd name="T100" fmla="*/ 611 w 614"/>
              <a:gd name="T101" fmla="*/ 172 h 296"/>
              <a:gd name="T102" fmla="*/ 614 w 614"/>
              <a:gd name="T103" fmla="*/ 157 h 29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614"/>
              <a:gd name="T157" fmla="*/ 0 h 296"/>
              <a:gd name="T158" fmla="*/ 614 w 614"/>
              <a:gd name="T159" fmla="*/ 296 h 29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614" h="296">
                <a:moveTo>
                  <a:pt x="614" y="148"/>
                </a:moveTo>
                <a:lnTo>
                  <a:pt x="614" y="140"/>
                </a:lnTo>
                <a:lnTo>
                  <a:pt x="613" y="133"/>
                </a:lnTo>
                <a:lnTo>
                  <a:pt x="611" y="126"/>
                </a:lnTo>
                <a:lnTo>
                  <a:pt x="607" y="118"/>
                </a:lnTo>
                <a:lnTo>
                  <a:pt x="604" y="111"/>
                </a:lnTo>
                <a:lnTo>
                  <a:pt x="601" y="105"/>
                </a:lnTo>
                <a:lnTo>
                  <a:pt x="595" y="98"/>
                </a:lnTo>
                <a:lnTo>
                  <a:pt x="590" y="90"/>
                </a:lnTo>
                <a:lnTo>
                  <a:pt x="583" y="85"/>
                </a:lnTo>
                <a:lnTo>
                  <a:pt x="578" y="78"/>
                </a:lnTo>
                <a:lnTo>
                  <a:pt x="569" y="72"/>
                </a:lnTo>
                <a:lnTo>
                  <a:pt x="562" y="66"/>
                </a:lnTo>
                <a:lnTo>
                  <a:pt x="553" y="61"/>
                </a:lnTo>
                <a:lnTo>
                  <a:pt x="545" y="55"/>
                </a:lnTo>
                <a:lnTo>
                  <a:pt x="534" y="50"/>
                </a:lnTo>
                <a:lnTo>
                  <a:pt x="524" y="44"/>
                </a:lnTo>
                <a:lnTo>
                  <a:pt x="513" y="39"/>
                </a:lnTo>
                <a:lnTo>
                  <a:pt x="503" y="35"/>
                </a:lnTo>
                <a:lnTo>
                  <a:pt x="491" y="29"/>
                </a:lnTo>
                <a:lnTo>
                  <a:pt x="478" y="26"/>
                </a:lnTo>
                <a:lnTo>
                  <a:pt x="454" y="18"/>
                </a:lnTo>
                <a:lnTo>
                  <a:pt x="426" y="13"/>
                </a:lnTo>
                <a:lnTo>
                  <a:pt x="398" y="7"/>
                </a:lnTo>
                <a:lnTo>
                  <a:pt x="368" y="4"/>
                </a:lnTo>
                <a:lnTo>
                  <a:pt x="339" y="2"/>
                </a:lnTo>
                <a:lnTo>
                  <a:pt x="307" y="0"/>
                </a:lnTo>
                <a:lnTo>
                  <a:pt x="276" y="2"/>
                </a:lnTo>
                <a:lnTo>
                  <a:pt x="245" y="4"/>
                </a:lnTo>
                <a:lnTo>
                  <a:pt x="215" y="7"/>
                </a:lnTo>
                <a:lnTo>
                  <a:pt x="187" y="13"/>
                </a:lnTo>
                <a:lnTo>
                  <a:pt x="161" y="18"/>
                </a:lnTo>
                <a:lnTo>
                  <a:pt x="135" y="26"/>
                </a:lnTo>
                <a:lnTo>
                  <a:pt x="124" y="29"/>
                </a:lnTo>
                <a:lnTo>
                  <a:pt x="112" y="35"/>
                </a:lnTo>
                <a:lnTo>
                  <a:pt x="100" y="39"/>
                </a:lnTo>
                <a:lnTo>
                  <a:pt x="89" y="44"/>
                </a:lnTo>
                <a:lnTo>
                  <a:pt x="81" y="50"/>
                </a:lnTo>
                <a:lnTo>
                  <a:pt x="70" y="55"/>
                </a:lnTo>
                <a:lnTo>
                  <a:pt x="61" y="61"/>
                </a:lnTo>
                <a:lnTo>
                  <a:pt x="53" y="66"/>
                </a:lnTo>
                <a:lnTo>
                  <a:pt x="44" y="72"/>
                </a:lnTo>
                <a:lnTo>
                  <a:pt x="37" y="78"/>
                </a:lnTo>
                <a:lnTo>
                  <a:pt x="30" y="85"/>
                </a:lnTo>
                <a:lnTo>
                  <a:pt x="25" y="90"/>
                </a:lnTo>
                <a:lnTo>
                  <a:pt x="20" y="98"/>
                </a:lnTo>
                <a:lnTo>
                  <a:pt x="14" y="105"/>
                </a:lnTo>
                <a:lnTo>
                  <a:pt x="9" y="111"/>
                </a:lnTo>
                <a:lnTo>
                  <a:pt x="6" y="118"/>
                </a:lnTo>
                <a:lnTo>
                  <a:pt x="4" y="126"/>
                </a:lnTo>
                <a:lnTo>
                  <a:pt x="2" y="133"/>
                </a:lnTo>
                <a:lnTo>
                  <a:pt x="0" y="140"/>
                </a:lnTo>
                <a:lnTo>
                  <a:pt x="0" y="148"/>
                </a:lnTo>
                <a:lnTo>
                  <a:pt x="0" y="157"/>
                </a:lnTo>
                <a:lnTo>
                  <a:pt x="2" y="164"/>
                </a:lnTo>
                <a:lnTo>
                  <a:pt x="4" y="172"/>
                </a:lnTo>
                <a:lnTo>
                  <a:pt x="6" y="179"/>
                </a:lnTo>
                <a:lnTo>
                  <a:pt x="9" y="185"/>
                </a:lnTo>
                <a:lnTo>
                  <a:pt x="14" y="192"/>
                </a:lnTo>
                <a:lnTo>
                  <a:pt x="20" y="200"/>
                </a:lnTo>
                <a:lnTo>
                  <a:pt x="25" y="207"/>
                </a:lnTo>
                <a:lnTo>
                  <a:pt x="30" y="213"/>
                </a:lnTo>
                <a:lnTo>
                  <a:pt x="37" y="220"/>
                </a:lnTo>
                <a:lnTo>
                  <a:pt x="44" y="225"/>
                </a:lnTo>
                <a:lnTo>
                  <a:pt x="53" y="231"/>
                </a:lnTo>
                <a:lnTo>
                  <a:pt x="61" y="237"/>
                </a:lnTo>
                <a:lnTo>
                  <a:pt x="70" y="242"/>
                </a:lnTo>
                <a:lnTo>
                  <a:pt x="81" y="248"/>
                </a:lnTo>
                <a:lnTo>
                  <a:pt x="89" y="253"/>
                </a:lnTo>
                <a:lnTo>
                  <a:pt x="100" y="259"/>
                </a:lnTo>
                <a:lnTo>
                  <a:pt x="112" y="262"/>
                </a:lnTo>
                <a:lnTo>
                  <a:pt x="124" y="268"/>
                </a:lnTo>
                <a:lnTo>
                  <a:pt x="135" y="272"/>
                </a:lnTo>
                <a:lnTo>
                  <a:pt x="161" y="279"/>
                </a:lnTo>
                <a:lnTo>
                  <a:pt x="187" y="285"/>
                </a:lnTo>
                <a:lnTo>
                  <a:pt x="215" y="290"/>
                </a:lnTo>
                <a:lnTo>
                  <a:pt x="245" y="294"/>
                </a:lnTo>
                <a:lnTo>
                  <a:pt x="276" y="296"/>
                </a:lnTo>
                <a:lnTo>
                  <a:pt x="307" y="296"/>
                </a:lnTo>
                <a:lnTo>
                  <a:pt x="339" y="296"/>
                </a:lnTo>
                <a:lnTo>
                  <a:pt x="368" y="294"/>
                </a:lnTo>
                <a:lnTo>
                  <a:pt x="398" y="290"/>
                </a:lnTo>
                <a:lnTo>
                  <a:pt x="426" y="285"/>
                </a:lnTo>
                <a:lnTo>
                  <a:pt x="454" y="279"/>
                </a:lnTo>
                <a:lnTo>
                  <a:pt x="478" y="272"/>
                </a:lnTo>
                <a:lnTo>
                  <a:pt x="491" y="268"/>
                </a:lnTo>
                <a:lnTo>
                  <a:pt x="503" y="262"/>
                </a:lnTo>
                <a:lnTo>
                  <a:pt x="513" y="259"/>
                </a:lnTo>
                <a:lnTo>
                  <a:pt x="524" y="253"/>
                </a:lnTo>
                <a:lnTo>
                  <a:pt x="534" y="248"/>
                </a:lnTo>
                <a:lnTo>
                  <a:pt x="545" y="242"/>
                </a:lnTo>
                <a:lnTo>
                  <a:pt x="553" y="237"/>
                </a:lnTo>
                <a:lnTo>
                  <a:pt x="562" y="231"/>
                </a:lnTo>
                <a:lnTo>
                  <a:pt x="569" y="225"/>
                </a:lnTo>
                <a:lnTo>
                  <a:pt x="578" y="220"/>
                </a:lnTo>
                <a:lnTo>
                  <a:pt x="583" y="213"/>
                </a:lnTo>
                <a:lnTo>
                  <a:pt x="590" y="207"/>
                </a:lnTo>
                <a:lnTo>
                  <a:pt x="595" y="200"/>
                </a:lnTo>
                <a:lnTo>
                  <a:pt x="601" y="192"/>
                </a:lnTo>
                <a:lnTo>
                  <a:pt x="604" y="185"/>
                </a:lnTo>
                <a:lnTo>
                  <a:pt x="607" y="179"/>
                </a:lnTo>
                <a:lnTo>
                  <a:pt x="611" y="172"/>
                </a:lnTo>
                <a:lnTo>
                  <a:pt x="613" y="164"/>
                </a:lnTo>
                <a:lnTo>
                  <a:pt x="614" y="157"/>
                </a:lnTo>
                <a:lnTo>
                  <a:pt x="614" y="148"/>
                </a:lnTo>
              </a:path>
            </a:pathLst>
          </a:custGeom>
          <a:solidFill>
            <a:srgbClr val="FFFFFF"/>
          </a:solidFill>
          <a:ln w="222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" name="Rectangle 16"/>
          <p:cNvSpPr>
            <a:spLocks noChangeArrowheads="1"/>
          </p:cNvSpPr>
          <p:nvPr/>
        </p:nvSpPr>
        <p:spPr bwMode="auto">
          <a:xfrm>
            <a:off x="3505200" y="1981200"/>
            <a:ext cx="68768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en-US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otal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5" name="Table 54"/>
          <p:cNvGraphicFramePr>
            <a:graphicFrameLocks noGrp="1"/>
          </p:cNvGraphicFramePr>
          <p:nvPr/>
        </p:nvGraphicFramePr>
        <p:xfrm>
          <a:off x="5257800" y="3810000"/>
          <a:ext cx="3429000" cy="1332645"/>
        </p:xfrm>
        <a:graphic>
          <a:graphicData uri="http://schemas.openxmlformats.org/drawingml/2006/table">
            <a:tbl>
              <a:tblPr/>
              <a:tblGrid>
                <a:gridCol w="685800"/>
                <a:gridCol w="1155700"/>
                <a:gridCol w="685800"/>
                <a:gridCol w="901700"/>
              </a:tblGrid>
              <a:tr h="237362">
                <a:tc>
                  <a:txBody>
                    <a:bodyPr/>
                    <a:lstStyle/>
                    <a:p>
                      <a:pPr algn="l" fontAlgn="b"/>
                      <a:endParaRPr lang="th-TH" sz="1400" b="0" i="0" u="none" strike="noStrike" dirty="0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Tahoma"/>
                          <a:cs typeface="+mj-cs"/>
                        </a:rPr>
                        <a:t>Table: Product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th-TH" sz="1400" b="0" i="0" u="none" strike="noStrike" dirty="0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4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ProductId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ProductNam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Pri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alancedQty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269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e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6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lanke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2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rea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4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" name="Table 55"/>
          <p:cNvGraphicFramePr>
            <a:graphicFrameLocks noGrp="1"/>
          </p:cNvGraphicFramePr>
          <p:nvPr/>
        </p:nvGraphicFramePr>
        <p:xfrm>
          <a:off x="533400" y="3886200"/>
          <a:ext cx="4282752" cy="1174419"/>
        </p:xfrm>
        <a:graphic>
          <a:graphicData uri="http://schemas.openxmlformats.org/drawingml/2006/table">
            <a:tbl>
              <a:tblPr/>
              <a:tblGrid>
                <a:gridCol w="1355421"/>
                <a:gridCol w="865963"/>
                <a:gridCol w="602409"/>
                <a:gridCol w="781249"/>
                <a:gridCol w="677710"/>
              </a:tblGrid>
              <a:tr h="221948">
                <a:tc>
                  <a:txBody>
                    <a:bodyPr/>
                    <a:lstStyle/>
                    <a:p>
                      <a:pPr algn="l" fontAlgn="b"/>
                      <a:endParaRPr lang="th-TH" sz="1100" b="0" i="0" u="none" strike="noStrike" dirty="0">
                        <a:solidFill>
                          <a:srgbClr val="000000"/>
                        </a:solidFill>
                        <a:latin typeface="Tahoma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Table: 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Tahoma"/>
                        </a:rPr>
                        <a:t>Sales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Tahoma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th-TH" sz="1600" b="0" i="0" u="none" strike="noStrike" dirty="0">
                        <a:solidFill>
                          <a:srgbClr val="000000"/>
                        </a:solidFill>
                        <a:latin typeface="Tahoma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100" b="0" i="0" u="none" strike="noStrike">
                        <a:solidFill>
                          <a:srgbClr val="000000"/>
                        </a:solidFill>
                        <a:latin typeface="Tahoma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100" b="0" i="0" u="none" strike="noStrike">
                        <a:solidFill>
                          <a:srgbClr val="000000"/>
                        </a:solidFill>
                        <a:latin typeface="Tahoma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701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ReceiptNo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Dat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Tim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ustomerI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Total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307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01 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0" i="0" u="none" strike="noStrike" dirty="0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6/01/201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800" b="0" i="0" u="none" strike="noStrike" dirty="0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8: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001</a:t>
                      </a:r>
                      <a:endParaRPr lang="en-US" sz="1800" b="0" i="0" u="none" strike="noStrike" dirty="0">
                        <a:solidFill>
                          <a:srgbClr val="1F0BB5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22</a:t>
                      </a:r>
                      <a:endParaRPr lang="th-TH" sz="1800" b="0" i="0" u="none" strike="noStrike" dirty="0">
                        <a:solidFill>
                          <a:srgbClr val="1F0BB5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7018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C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…</a:t>
                      </a:r>
                      <a:endParaRPr lang="en-US" sz="1800" b="0" i="0" u="none" strike="noStrike" dirty="0">
                        <a:solidFill>
                          <a:srgbClr val="C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 dirty="0">
                        <a:solidFill>
                          <a:srgbClr val="C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th-TH" sz="1800" b="0" i="0" u="none" strike="noStrike" dirty="0">
                        <a:solidFill>
                          <a:srgbClr val="C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800" b="0" i="0" u="none" strike="noStrike" dirty="0">
                        <a:solidFill>
                          <a:srgbClr val="C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endParaRPr lang="th-TH" sz="1800" b="0" i="0" u="none" strike="noStrike" dirty="0">
                        <a:solidFill>
                          <a:srgbClr val="C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7" name="Table 56"/>
          <p:cNvGraphicFramePr>
            <a:graphicFrameLocks noGrp="1"/>
          </p:cNvGraphicFramePr>
          <p:nvPr/>
        </p:nvGraphicFramePr>
        <p:xfrm>
          <a:off x="1600200" y="5286375"/>
          <a:ext cx="5181600" cy="1632585"/>
        </p:xfrm>
        <a:graphic>
          <a:graphicData uri="http://schemas.openxmlformats.org/drawingml/2006/table">
            <a:tbl>
              <a:tblPr/>
              <a:tblGrid>
                <a:gridCol w="2875194"/>
                <a:gridCol w="1125076"/>
                <a:gridCol w="1181330"/>
              </a:tblGrid>
              <a:tr h="238125"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Table: </a:t>
                      </a:r>
                      <a:r>
                        <a:rPr lang="en-US" sz="24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aleDetail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ReceiptNo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Produc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Qt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01 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chemeClr val="tx1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01 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chemeClr val="tx1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…</a:t>
                      </a:r>
                      <a:endParaRPr lang="en-US" sz="2000" b="0" i="0" u="none" strike="noStrike" dirty="0">
                        <a:solidFill>
                          <a:srgbClr val="1F0BB5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1F0BB5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endParaRPr lang="th-TH" sz="2000" b="0" i="0" u="none" strike="noStrike" dirty="0">
                        <a:solidFill>
                          <a:srgbClr val="1F0BB5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>
            <a:normAutofit/>
          </a:bodyPr>
          <a:lstStyle/>
          <a:p>
            <a:fld id="{133CC7CC-38E3-45D7-81D7-798E0C9C1345}" type="slidenum">
              <a:rPr lang="en-US"/>
              <a:pPr/>
              <a:t>4</a:t>
            </a:fld>
            <a:endParaRPr lang="en-US"/>
          </a:p>
        </p:txBody>
      </p:sp>
      <p:sp>
        <p:nvSpPr>
          <p:cNvPr id="45059" name="Text Box 4"/>
          <p:cNvSpPr txBox="1">
            <a:spLocks noChangeArrowheads="1"/>
          </p:cNvSpPr>
          <p:nvPr/>
        </p:nvSpPr>
        <p:spPr bwMode="auto">
          <a:xfrm>
            <a:off x="1476375" y="5300663"/>
            <a:ext cx="6934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2800" dirty="0">
                <a:latin typeface="Angsana New" pitchFamily="18" charset="-34"/>
                <a:cs typeface="Angsana New" pitchFamily="18" charset="-34"/>
              </a:rPr>
              <a:t>ภาพแสดงการเปลี่ยนแปลงจาก </a:t>
            </a:r>
            <a:r>
              <a:rPr lang="en-US" sz="2800" dirty="0">
                <a:latin typeface="Angsana New" pitchFamily="18" charset="-34"/>
                <a:cs typeface="Angsana New" pitchFamily="18" charset="-34"/>
              </a:rPr>
              <a:t>M:M </a:t>
            </a:r>
            <a:r>
              <a:rPr lang="th-TH" sz="2800" dirty="0">
                <a:latin typeface="Angsana New" pitchFamily="18" charset="-34"/>
                <a:cs typeface="Angsana New" pitchFamily="18" charset="-34"/>
              </a:rPr>
              <a:t>มาเป็น </a:t>
            </a:r>
            <a:r>
              <a:rPr lang="en-US" sz="2800" dirty="0">
                <a:latin typeface="Angsana New" pitchFamily="18" charset="-34"/>
                <a:cs typeface="Angsana New" pitchFamily="18" charset="-34"/>
              </a:rPr>
              <a:t>1:M </a:t>
            </a:r>
            <a:endParaRPr lang="th-TH" sz="28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45060" name="AutoShape 7"/>
          <p:cNvSpPr>
            <a:spLocks noChangeArrowheads="1"/>
          </p:cNvSpPr>
          <p:nvPr/>
        </p:nvSpPr>
        <p:spPr bwMode="auto">
          <a:xfrm>
            <a:off x="4356100" y="3068638"/>
            <a:ext cx="504825" cy="576262"/>
          </a:xfrm>
          <a:prstGeom prst="downArrow">
            <a:avLst>
              <a:gd name="adj1" fmla="val 50000"/>
              <a:gd name="adj2" fmla="val 285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9"/>
          <p:cNvGrpSpPr>
            <a:grpSpLocks noChangeAspect="1"/>
          </p:cNvGrpSpPr>
          <p:nvPr/>
        </p:nvGrpSpPr>
        <p:grpSpPr bwMode="auto">
          <a:xfrm>
            <a:off x="468313" y="2060575"/>
            <a:ext cx="8174037" cy="854075"/>
            <a:chOff x="305" y="1752"/>
            <a:chExt cx="5149" cy="538"/>
          </a:xfrm>
        </p:grpSpPr>
        <p:sp>
          <p:nvSpPr>
            <p:cNvPr id="45081" name="AutoShape 8"/>
            <p:cNvSpPr>
              <a:spLocks noChangeAspect="1" noChangeArrowheads="1" noTextEdit="1"/>
            </p:cNvSpPr>
            <p:nvPr/>
          </p:nvSpPr>
          <p:spPr bwMode="auto">
            <a:xfrm>
              <a:off x="305" y="1752"/>
              <a:ext cx="5149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82" name="Rectangle 10"/>
            <p:cNvSpPr>
              <a:spLocks noChangeArrowheads="1"/>
            </p:cNvSpPr>
            <p:nvPr/>
          </p:nvSpPr>
          <p:spPr bwMode="auto">
            <a:xfrm>
              <a:off x="327" y="1774"/>
              <a:ext cx="1113" cy="495"/>
            </a:xfrm>
            <a:prstGeom prst="rect">
              <a:avLst/>
            </a:prstGeom>
            <a:solidFill>
              <a:srgbClr val="E8EEF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83" name="Rectangle 11"/>
            <p:cNvSpPr>
              <a:spLocks noChangeArrowheads="1"/>
            </p:cNvSpPr>
            <p:nvPr/>
          </p:nvSpPr>
          <p:spPr bwMode="auto">
            <a:xfrm>
              <a:off x="327" y="1774"/>
              <a:ext cx="1113" cy="495"/>
            </a:xfrm>
            <a:prstGeom prst="rect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84" name="Rectangle 12"/>
            <p:cNvSpPr>
              <a:spLocks noChangeArrowheads="1"/>
            </p:cNvSpPr>
            <p:nvPr/>
          </p:nvSpPr>
          <p:spPr bwMode="auto">
            <a:xfrm>
              <a:off x="501" y="1870"/>
              <a:ext cx="515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3100" dirty="0" smtClean="0">
                  <a:solidFill>
                    <a:srgbClr val="000000"/>
                  </a:solidFill>
                  <a:cs typeface="Angsana New" pitchFamily="18" charset="-34"/>
                </a:rPr>
                <a:t>Sales</a:t>
              </a:r>
              <a:endParaRPr lang="en-US" dirty="0">
                <a:cs typeface="Angsana New" pitchFamily="18" charset="-34"/>
              </a:endParaRPr>
            </a:p>
          </p:txBody>
        </p:sp>
        <p:sp>
          <p:nvSpPr>
            <p:cNvPr id="45085" name="Rectangle 13"/>
            <p:cNvSpPr>
              <a:spLocks noChangeArrowheads="1"/>
            </p:cNvSpPr>
            <p:nvPr/>
          </p:nvSpPr>
          <p:spPr bwMode="auto">
            <a:xfrm>
              <a:off x="4320" y="1774"/>
              <a:ext cx="1113" cy="495"/>
            </a:xfrm>
            <a:prstGeom prst="rect">
              <a:avLst/>
            </a:prstGeom>
            <a:solidFill>
              <a:srgbClr val="E8EEF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86" name="Rectangle 14"/>
            <p:cNvSpPr>
              <a:spLocks noChangeArrowheads="1"/>
            </p:cNvSpPr>
            <p:nvPr/>
          </p:nvSpPr>
          <p:spPr bwMode="auto">
            <a:xfrm>
              <a:off x="4320" y="1774"/>
              <a:ext cx="1113" cy="495"/>
            </a:xfrm>
            <a:prstGeom prst="rect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87" name="Rectangle 15"/>
            <p:cNvSpPr>
              <a:spLocks noChangeArrowheads="1"/>
            </p:cNvSpPr>
            <p:nvPr/>
          </p:nvSpPr>
          <p:spPr bwMode="auto">
            <a:xfrm>
              <a:off x="4465" y="1870"/>
              <a:ext cx="921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sz="3100" dirty="0" smtClean="0">
                  <a:solidFill>
                    <a:srgbClr val="000000"/>
                  </a:solidFill>
                  <a:cs typeface="Angsana New" pitchFamily="18" charset="-34"/>
                </a:rPr>
                <a:t>Product</a:t>
              </a:r>
              <a:endParaRPr lang="en-US" dirty="0">
                <a:cs typeface="Angsana New" pitchFamily="18" charset="-34"/>
              </a:endParaRPr>
            </a:p>
          </p:txBody>
        </p:sp>
        <p:sp>
          <p:nvSpPr>
            <p:cNvPr id="45088" name="Line 16"/>
            <p:cNvSpPr>
              <a:spLocks noChangeShapeType="1"/>
            </p:cNvSpPr>
            <p:nvPr/>
          </p:nvSpPr>
          <p:spPr bwMode="auto">
            <a:xfrm>
              <a:off x="1440" y="2021"/>
              <a:ext cx="828" cy="1"/>
            </a:xfrm>
            <a:prstGeom prst="line">
              <a:avLst/>
            </a:prstGeom>
            <a:noFill/>
            <a:ln w="33338" cap="rnd">
              <a:solidFill>
                <a:srgbClr val="4677B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89" name="Rectangle 17"/>
            <p:cNvSpPr>
              <a:spLocks noChangeArrowheads="1"/>
            </p:cNvSpPr>
            <p:nvPr/>
          </p:nvSpPr>
          <p:spPr bwMode="auto">
            <a:xfrm>
              <a:off x="1482" y="1804"/>
              <a:ext cx="12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M</a:t>
              </a:r>
              <a:endParaRPr lang="en-US"/>
            </a:p>
          </p:txBody>
        </p:sp>
        <p:sp>
          <p:nvSpPr>
            <p:cNvPr id="45090" name="Freeform 18"/>
            <p:cNvSpPr>
              <a:spLocks/>
            </p:cNvSpPr>
            <p:nvPr/>
          </p:nvSpPr>
          <p:spPr bwMode="auto">
            <a:xfrm>
              <a:off x="2074" y="1774"/>
              <a:ext cx="1632" cy="495"/>
            </a:xfrm>
            <a:custGeom>
              <a:avLst/>
              <a:gdLst>
                <a:gd name="T0" fmla="*/ 0 w 1261"/>
                <a:gd name="T1" fmla="*/ 247 h 495"/>
                <a:gd name="T2" fmla="*/ 631 w 1261"/>
                <a:gd name="T3" fmla="*/ 0 h 495"/>
                <a:gd name="T4" fmla="*/ 1261 w 1261"/>
                <a:gd name="T5" fmla="*/ 247 h 495"/>
                <a:gd name="T6" fmla="*/ 631 w 1261"/>
                <a:gd name="T7" fmla="*/ 495 h 495"/>
                <a:gd name="T8" fmla="*/ 0 w 1261"/>
                <a:gd name="T9" fmla="*/ 247 h 4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1"/>
                <a:gd name="T16" fmla="*/ 0 h 495"/>
                <a:gd name="T17" fmla="*/ 1261 w 1261"/>
                <a:gd name="T18" fmla="*/ 495 h 4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1" h="495">
                  <a:moveTo>
                    <a:pt x="0" y="247"/>
                  </a:moveTo>
                  <a:lnTo>
                    <a:pt x="631" y="0"/>
                  </a:lnTo>
                  <a:lnTo>
                    <a:pt x="1261" y="247"/>
                  </a:lnTo>
                  <a:lnTo>
                    <a:pt x="631" y="495"/>
                  </a:lnTo>
                  <a:lnTo>
                    <a:pt x="0" y="247"/>
                  </a:lnTo>
                  <a:close/>
                </a:path>
              </a:pathLst>
            </a:custGeom>
            <a:solidFill>
              <a:srgbClr val="E8EEF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91" name="Freeform 19"/>
            <p:cNvSpPr>
              <a:spLocks/>
            </p:cNvSpPr>
            <p:nvPr/>
          </p:nvSpPr>
          <p:spPr bwMode="auto">
            <a:xfrm>
              <a:off x="2026" y="1774"/>
              <a:ext cx="1728" cy="495"/>
            </a:xfrm>
            <a:custGeom>
              <a:avLst/>
              <a:gdLst>
                <a:gd name="T0" fmla="*/ 0 w 1261"/>
                <a:gd name="T1" fmla="*/ 247 h 495"/>
                <a:gd name="T2" fmla="*/ 631 w 1261"/>
                <a:gd name="T3" fmla="*/ 0 h 495"/>
                <a:gd name="T4" fmla="*/ 1261 w 1261"/>
                <a:gd name="T5" fmla="*/ 247 h 495"/>
                <a:gd name="T6" fmla="*/ 631 w 1261"/>
                <a:gd name="T7" fmla="*/ 495 h 495"/>
                <a:gd name="T8" fmla="*/ 0 w 1261"/>
                <a:gd name="T9" fmla="*/ 247 h 4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1"/>
                <a:gd name="T16" fmla="*/ 0 h 495"/>
                <a:gd name="T17" fmla="*/ 1261 w 1261"/>
                <a:gd name="T18" fmla="*/ 495 h 4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1" h="495">
                  <a:moveTo>
                    <a:pt x="0" y="247"/>
                  </a:moveTo>
                  <a:lnTo>
                    <a:pt x="631" y="0"/>
                  </a:lnTo>
                  <a:lnTo>
                    <a:pt x="1261" y="247"/>
                  </a:lnTo>
                  <a:lnTo>
                    <a:pt x="631" y="495"/>
                  </a:lnTo>
                  <a:lnTo>
                    <a:pt x="0" y="247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92" name="Rectangle 20"/>
            <p:cNvSpPr>
              <a:spLocks noChangeArrowheads="1"/>
            </p:cNvSpPr>
            <p:nvPr/>
          </p:nvSpPr>
          <p:spPr bwMode="auto">
            <a:xfrm>
              <a:off x="2314" y="1894"/>
              <a:ext cx="1440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dirty="0" smtClean="0">
                  <a:cs typeface="Angsana New" pitchFamily="18" charset="-34"/>
                </a:rPr>
                <a:t>Sale Product</a:t>
              </a:r>
              <a:endParaRPr lang="en-US" sz="2800" dirty="0">
                <a:cs typeface="Angsana New" pitchFamily="18" charset="-34"/>
              </a:endParaRPr>
            </a:p>
          </p:txBody>
        </p:sp>
        <p:sp>
          <p:nvSpPr>
            <p:cNvPr id="45093" name="Line 21"/>
            <p:cNvSpPr>
              <a:spLocks noChangeShapeType="1"/>
            </p:cNvSpPr>
            <p:nvPr/>
          </p:nvSpPr>
          <p:spPr bwMode="auto">
            <a:xfrm flipV="1">
              <a:off x="3706" y="2022"/>
              <a:ext cx="614" cy="16"/>
            </a:xfrm>
            <a:prstGeom prst="line">
              <a:avLst/>
            </a:prstGeom>
            <a:noFill/>
            <a:ln w="33338" cap="rnd">
              <a:solidFill>
                <a:srgbClr val="4677B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94" name="Rectangle 22"/>
            <p:cNvSpPr>
              <a:spLocks noChangeArrowheads="1"/>
            </p:cNvSpPr>
            <p:nvPr/>
          </p:nvSpPr>
          <p:spPr bwMode="auto">
            <a:xfrm>
              <a:off x="4090" y="1804"/>
              <a:ext cx="194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dirty="0" smtClean="0">
                  <a:cs typeface="Angsana New" pitchFamily="18" charset="-34"/>
                </a:rPr>
                <a:t>M</a:t>
              </a:r>
              <a:endParaRPr lang="en-US" dirty="0">
                <a:cs typeface="Angsana New" pitchFamily="18" charset="-34"/>
              </a:endParaRPr>
            </a:p>
          </p:txBody>
        </p:sp>
      </p:grpSp>
      <p:grpSp>
        <p:nvGrpSpPr>
          <p:cNvPr id="3" name="Group 24"/>
          <p:cNvGrpSpPr>
            <a:grpSpLocks noChangeAspect="1"/>
          </p:cNvGrpSpPr>
          <p:nvPr/>
        </p:nvGrpSpPr>
        <p:grpSpPr bwMode="auto">
          <a:xfrm>
            <a:off x="504825" y="3860800"/>
            <a:ext cx="8162925" cy="854075"/>
            <a:chOff x="309" y="3022"/>
            <a:chExt cx="5142" cy="538"/>
          </a:xfrm>
        </p:grpSpPr>
        <p:sp>
          <p:nvSpPr>
            <p:cNvPr id="45063" name="AutoShape 23"/>
            <p:cNvSpPr>
              <a:spLocks noChangeAspect="1" noChangeArrowheads="1" noTextEdit="1"/>
            </p:cNvSpPr>
            <p:nvPr/>
          </p:nvSpPr>
          <p:spPr bwMode="auto">
            <a:xfrm>
              <a:off x="309" y="3022"/>
              <a:ext cx="5142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64" name="Rectangle 25"/>
            <p:cNvSpPr>
              <a:spLocks noChangeArrowheads="1"/>
            </p:cNvSpPr>
            <p:nvPr/>
          </p:nvSpPr>
          <p:spPr bwMode="auto">
            <a:xfrm>
              <a:off x="331" y="3044"/>
              <a:ext cx="1111" cy="495"/>
            </a:xfrm>
            <a:prstGeom prst="rect">
              <a:avLst/>
            </a:prstGeom>
            <a:solidFill>
              <a:srgbClr val="E8EEF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65" name="Rectangle 26"/>
            <p:cNvSpPr>
              <a:spLocks noChangeArrowheads="1"/>
            </p:cNvSpPr>
            <p:nvPr/>
          </p:nvSpPr>
          <p:spPr bwMode="auto">
            <a:xfrm>
              <a:off x="331" y="3044"/>
              <a:ext cx="1111" cy="495"/>
            </a:xfrm>
            <a:prstGeom prst="rect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66" name="Rectangle 27"/>
            <p:cNvSpPr>
              <a:spLocks noChangeArrowheads="1"/>
            </p:cNvSpPr>
            <p:nvPr/>
          </p:nvSpPr>
          <p:spPr bwMode="auto">
            <a:xfrm>
              <a:off x="505" y="3140"/>
              <a:ext cx="515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3100" dirty="0" smtClean="0">
                  <a:solidFill>
                    <a:srgbClr val="000000"/>
                  </a:solidFill>
                  <a:cs typeface="Angsana New" pitchFamily="18" charset="-34"/>
                </a:rPr>
                <a:t>Sales</a:t>
              </a:r>
              <a:endParaRPr lang="en-US" dirty="0">
                <a:cs typeface="Angsana New" pitchFamily="18" charset="-34"/>
              </a:endParaRPr>
            </a:p>
          </p:txBody>
        </p:sp>
        <p:sp>
          <p:nvSpPr>
            <p:cNvPr id="45067" name="Rectangle 28"/>
            <p:cNvSpPr>
              <a:spLocks noChangeArrowheads="1"/>
            </p:cNvSpPr>
            <p:nvPr/>
          </p:nvSpPr>
          <p:spPr bwMode="auto">
            <a:xfrm>
              <a:off x="4318" y="3044"/>
              <a:ext cx="1112" cy="495"/>
            </a:xfrm>
            <a:prstGeom prst="rect">
              <a:avLst/>
            </a:prstGeom>
            <a:solidFill>
              <a:srgbClr val="E8EEF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68" name="Rectangle 29"/>
            <p:cNvSpPr>
              <a:spLocks noChangeArrowheads="1"/>
            </p:cNvSpPr>
            <p:nvPr/>
          </p:nvSpPr>
          <p:spPr bwMode="auto">
            <a:xfrm>
              <a:off x="4318" y="3044"/>
              <a:ext cx="1112" cy="495"/>
            </a:xfrm>
            <a:prstGeom prst="rect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69" name="Rectangle 30"/>
            <p:cNvSpPr>
              <a:spLocks noChangeArrowheads="1"/>
            </p:cNvSpPr>
            <p:nvPr/>
          </p:nvSpPr>
          <p:spPr bwMode="auto">
            <a:xfrm>
              <a:off x="4464" y="3140"/>
              <a:ext cx="797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3100" dirty="0" smtClean="0">
                  <a:solidFill>
                    <a:srgbClr val="000000"/>
                  </a:solidFill>
                  <a:cs typeface="Angsana New" pitchFamily="18" charset="-34"/>
                </a:rPr>
                <a:t>Product</a:t>
              </a:r>
              <a:endParaRPr lang="en-US" dirty="0">
                <a:cs typeface="Angsana New" pitchFamily="18" charset="-34"/>
              </a:endParaRPr>
            </a:p>
          </p:txBody>
        </p:sp>
        <p:sp>
          <p:nvSpPr>
            <p:cNvPr id="45070" name="Line 31"/>
            <p:cNvSpPr>
              <a:spLocks noChangeShapeType="1"/>
            </p:cNvSpPr>
            <p:nvPr/>
          </p:nvSpPr>
          <p:spPr bwMode="auto">
            <a:xfrm>
              <a:off x="1442" y="3291"/>
              <a:ext cx="864" cy="1"/>
            </a:xfrm>
            <a:prstGeom prst="line">
              <a:avLst/>
            </a:prstGeom>
            <a:noFill/>
            <a:ln w="33338" cap="rnd">
              <a:solidFill>
                <a:srgbClr val="4677B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71" name="Rectangle 32"/>
            <p:cNvSpPr>
              <a:spLocks noChangeArrowheads="1"/>
            </p:cNvSpPr>
            <p:nvPr/>
          </p:nvSpPr>
          <p:spPr bwMode="auto">
            <a:xfrm>
              <a:off x="1959" y="3074"/>
              <a:ext cx="12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M</a:t>
              </a:r>
              <a:endParaRPr lang="en-US"/>
            </a:p>
          </p:txBody>
        </p:sp>
        <p:sp>
          <p:nvSpPr>
            <p:cNvPr id="45072" name="Line 33"/>
            <p:cNvSpPr>
              <a:spLocks noChangeShapeType="1"/>
            </p:cNvSpPr>
            <p:nvPr/>
          </p:nvSpPr>
          <p:spPr bwMode="auto">
            <a:xfrm>
              <a:off x="3491" y="3291"/>
              <a:ext cx="827" cy="1"/>
            </a:xfrm>
            <a:prstGeom prst="line">
              <a:avLst/>
            </a:prstGeom>
            <a:noFill/>
            <a:ln w="33338" cap="rnd">
              <a:solidFill>
                <a:srgbClr val="4677B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73" name="Rectangle 34"/>
            <p:cNvSpPr>
              <a:spLocks noChangeArrowheads="1"/>
            </p:cNvSpPr>
            <p:nvPr/>
          </p:nvSpPr>
          <p:spPr bwMode="auto">
            <a:xfrm>
              <a:off x="3687" y="3055"/>
              <a:ext cx="343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dirty="0">
                  <a:solidFill>
                    <a:srgbClr val="000000"/>
                  </a:solidFill>
                </a:rPr>
                <a:t>M</a:t>
              </a:r>
              <a:endParaRPr lang="en-US" dirty="0"/>
            </a:p>
          </p:txBody>
        </p:sp>
        <p:sp>
          <p:nvSpPr>
            <p:cNvPr id="45074" name="Rectangle 35"/>
            <p:cNvSpPr>
              <a:spLocks noChangeArrowheads="1"/>
            </p:cNvSpPr>
            <p:nvPr/>
          </p:nvSpPr>
          <p:spPr bwMode="auto">
            <a:xfrm>
              <a:off x="1498" y="3074"/>
              <a:ext cx="8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dirty="0">
                  <a:solidFill>
                    <a:srgbClr val="000000"/>
                  </a:solidFill>
                </a:rPr>
                <a:t>1</a:t>
              </a:r>
              <a:endParaRPr lang="en-US" dirty="0"/>
            </a:p>
          </p:txBody>
        </p:sp>
        <p:sp>
          <p:nvSpPr>
            <p:cNvPr id="45075" name="Rectangle 36"/>
            <p:cNvSpPr>
              <a:spLocks noChangeArrowheads="1"/>
            </p:cNvSpPr>
            <p:nvPr/>
          </p:nvSpPr>
          <p:spPr bwMode="auto">
            <a:xfrm>
              <a:off x="4163" y="3074"/>
              <a:ext cx="8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45076" name="Rectangle 37"/>
            <p:cNvSpPr>
              <a:spLocks noChangeArrowheads="1"/>
            </p:cNvSpPr>
            <p:nvPr/>
          </p:nvSpPr>
          <p:spPr bwMode="auto">
            <a:xfrm>
              <a:off x="2199" y="3044"/>
              <a:ext cx="1488" cy="495"/>
            </a:xfrm>
            <a:prstGeom prst="rect">
              <a:avLst/>
            </a:prstGeom>
            <a:solidFill>
              <a:srgbClr val="E8EEF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77" name="Rectangle 38"/>
            <p:cNvSpPr>
              <a:spLocks noChangeArrowheads="1"/>
            </p:cNvSpPr>
            <p:nvPr/>
          </p:nvSpPr>
          <p:spPr bwMode="auto">
            <a:xfrm>
              <a:off x="2199" y="3044"/>
              <a:ext cx="1488" cy="495"/>
            </a:xfrm>
            <a:prstGeom prst="rect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78" name="Freeform 39"/>
            <p:cNvSpPr>
              <a:spLocks/>
            </p:cNvSpPr>
            <p:nvPr/>
          </p:nvSpPr>
          <p:spPr bwMode="auto">
            <a:xfrm>
              <a:off x="2306" y="3044"/>
              <a:ext cx="1185" cy="495"/>
            </a:xfrm>
            <a:custGeom>
              <a:avLst/>
              <a:gdLst>
                <a:gd name="T0" fmla="*/ 0 w 1185"/>
                <a:gd name="T1" fmla="*/ 247 h 495"/>
                <a:gd name="T2" fmla="*/ 593 w 1185"/>
                <a:gd name="T3" fmla="*/ 0 h 495"/>
                <a:gd name="T4" fmla="*/ 1185 w 1185"/>
                <a:gd name="T5" fmla="*/ 247 h 495"/>
                <a:gd name="T6" fmla="*/ 593 w 1185"/>
                <a:gd name="T7" fmla="*/ 495 h 495"/>
                <a:gd name="T8" fmla="*/ 0 w 1185"/>
                <a:gd name="T9" fmla="*/ 247 h 4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85"/>
                <a:gd name="T16" fmla="*/ 0 h 495"/>
                <a:gd name="T17" fmla="*/ 1185 w 1185"/>
                <a:gd name="T18" fmla="*/ 495 h 4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85" h="495">
                  <a:moveTo>
                    <a:pt x="0" y="247"/>
                  </a:moveTo>
                  <a:lnTo>
                    <a:pt x="593" y="0"/>
                  </a:lnTo>
                  <a:lnTo>
                    <a:pt x="1185" y="247"/>
                  </a:lnTo>
                  <a:lnTo>
                    <a:pt x="593" y="495"/>
                  </a:lnTo>
                  <a:lnTo>
                    <a:pt x="0" y="247"/>
                  </a:lnTo>
                  <a:close/>
                </a:path>
              </a:pathLst>
            </a:custGeom>
            <a:solidFill>
              <a:srgbClr val="E8EEF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79" name="Freeform 40"/>
            <p:cNvSpPr>
              <a:spLocks/>
            </p:cNvSpPr>
            <p:nvPr/>
          </p:nvSpPr>
          <p:spPr bwMode="auto">
            <a:xfrm>
              <a:off x="2199" y="3044"/>
              <a:ext cx="1488" cy="495"/>
            </a:xfrm>
            <a:custGeom>
              <a:avLst/>
              <a:gdLst>
                <a:gd name="T0" fmla="*/ 0 w 1185"/>
                <a:gd name="T1" fmla="*/ 247 h 495"/>
                <a:gd name="T2" fmla="*/ 593 w 1185"/>
                <a:gd name="T3" fmla="*/ 0 h 495"/>
                <a:gd name="T4" fmla="*/ 1185 w 1185"/>
                <a:gd name="T5" fmla="*/ 247 h 495"/>
                <a:gd name="T6" fmla="*/ 593 w 1185"/>
                <a:gd name="T7" fmla="*/ 495 h 495"/>
                <a:gd name="T8" fmla="*/ 0 w 1185"/>
                <a:gd name="T9" fmla="*/ 247 h 4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85"/>
                <a:gd name="T16" fmla="*/ 0 h 495"/>
                <a:gd name="T17" fmla="*/ 1185 w 1185"/>
                <a:gd name="T18" fmla="*/ 495 h 4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85" h="495">
                  <a:moveTo>
                    <a:pt x="0" y="247"/>
                  </a:moveTo>
                  <a:lnTo>
                    <a:pt x="593" y="0"/>
                  </a:lnTo>
                  <a:lnTo>
                    <a:pt x="1185" y="247"/>
                  </a:lnTo>
                  <a:lnTo>
                    <a:pt x="593" y="495"/>
                  </a:lnTo>
                  <a:lnTo>
                    <a:pt x="0" y="247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80" name="Rectangle 41"/>
            <p:cNvSpPr>
              <a:spLocks noChangeArrowheads="1"/>
            </p:cNvSpPr>
            <p:nvPr/>
          </p:nvSpPr>
          <p:spPr bwMode="auto">
            <a:xfrm>
              <a:off x="2487" y="3192"/>
              <a:ext cx="965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400" b="1" dirty="0" err="1" smtClean="0">
                  <a:solidFill>
                    <a:srgbClr val="000000"/>
                  </a:solidFill>
                  <a:cs typeface="Angsana New" pitchFamily="18" charset="-34"/>
                </a:rPr>
                <a:t>Sales_detail</a:t>
              </a:r>
              <a:endParaRPr lang="en-US" sz="2400" b="1" dirty="0">
                <a:cs typeface="Angsana New" pitchFamily="18" charset="-34"/>
              </a:endParaRPr>
            </a:p>
          </p:txBody>
        </p:sp>
      </p:grpSp>
      <p:sp>
        <p:nvSpPr>
          <p:cNvPr id="3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38336"/>
          </a:xfrm>
          <a:solidFill>
            <a:schemeClr val="accent3">
              <a:lumMod val="60000"/>
              <a:lumOff val="40000"/>
            </a:schemeClr>
          </a:solidFill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th-TH" sz="40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การเปลี่ยน </a:t>
            </a:r>
            <a:r>
              <a:rPr lang="en-US" sz="40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E-R diagram </a:t>
            </a:r>
            <a:r>
              <a:rPr lang="th-TH" sz="40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เป็น </a:t>
            </a:r>
            <a:r>
              <a:rPr lang="en-US" sz="40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Table</a:t>
            </a:r>
            <a:r>
              <a:rPr lang="th-TH" sz="40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แบบมีความสัมพันธ์ </a:t>
            </a:r>
            <a:r>
              <a:rPr lang="en-US" sz="40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(TPS)</a:t>
            </a:r>
            <a:endParaRPr lang="th-TH" sz="4000" b="1" dirty="0" smtClean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450850"/>
          </a:xfrm>
          <a:solidFill>
            <a:srgbClr val="92D050"/>
          </a:solidFill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th-TH" dirty="0" smtClean="0">
                <a:solidFill>
                  <a:schemeClr val="accent5">
                    <a:lumMod val="50000"/>
                  </a:schemeClr>
                </a:solidFill>
              </a:rPr>
              <a:t>ตัวอย่าง ระบบการขาย  </a:t>
            </a:r>
            <a:r>
              <a:rPr lang="en-US" dirty="0" smtClean="0">
                <a:solidFill>
                  <a:schemeClr val="accent5">
                    <a:lumMod val="50000"/>
                  </a:schemeClr>
                </a:solidFill>
              </a:rPr>
              <a:t>(</a:t>
            </a:r>
            <a:r>
              <a:rPr lang="th-TH" dirty="0" smtClean="0">
                <a:solidFill>
                  <a:schemeClr val="accent5">
                    <a:lumMod val="50000"/>
                  </a:schemeClr>
                </a:solidFill>
              </a:rPr>
              <a:t>ระบบ </a:t>
            </a:r>
            <a:r>
              <a:rPr lang="en-US" dirty="0" smtClean="0">
                <a:solidFill>
                  <a:schemeClr val="accent5">
                    <a:lumMod val="50000"/>
                  </a:schemeClr>
                </a:solidFill>
              </a:rPr>
              <a:t>TPS)</a:t>
            </a:r>
            <a:endParaRPr lang="th-TH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79388" y="549275"/>
          <a:ext cx="3429000" cy="5903582"/>
        </p:xfrm>
        <a:graphic>
          <a:graphicData uri="http://schemas.openxmlformats.org/drawingml/2006/table">
            <a:tbl>
              <a:tblPr/>
              <a:tblGrid>
                <a:gridCol w="685800"/>
                <a:gridCol w="1155700"/>
                <a:gridCol w="685800"/>
                <a:gridCol w="901700"/>
              </a:tblGrid>
              <a:tr h="237362">
                <a:tc>
                  <a:txBody>
                    <a:bodyPr/>
                    <a:lstStyle/>
                    <a:p>
                      <a:pPr algn="l" fontAlgn="b"/>
                      <a:endParaRPr lang="th-TH" sz="1400" b="0" i="0" u="none" strike="noStrike" dirty="0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Tahoma"/>
                          <a:cs typeface="+mj-cs"/>
                        </a:rPr>
                        <a:t>Table: Product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400" b="0" i="0" u="none" strike="noStrike" dirty="0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4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ProductId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ProductNam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Pri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alancedQty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269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e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6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lanke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2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rea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4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and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k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mput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200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3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oki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4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Diap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15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Eg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reen Te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3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1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Make up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2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3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Mea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19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5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1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Medicin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29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1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Microwav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30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1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milk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6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1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Print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20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1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hampo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6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4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1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Telephon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300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Televisio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200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4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Wat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fontAlgn="b" latinLnBrk="0" hangingPunct="1"/>
                      <a:r>
                        <a:rPr lang="th-TH" sz="1600" b="0" i="0" u="none" strike="noStrike" kern="1200" dirty="0">
                          <a:solidFill>
                            <a:srgbClr val="000000"/>
                          </a:solidFill>
                          <a:latin typeface="AngsanaUPC" pitchFamily="18" charset="-34"/>
                          <a:ea typeface="+mn-ea"/>
                          <a:cs typeface="AngsanaUPC" pitchFamily="18" charset="-34"/>
                        </a:rPr>
                        <a:t>1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924300" y="620713"/>
          <a:ext cx="4968552" cy="1213005"/>
        </p:xfrm>
        <a:graphic>
          <a:graphicData uri="http://schemas.openxmlformats.org/drawingml/2006/table">
            <a:tbl>
              <a:tblPr/>
              <a:tblGrid>
                <a:gridCol w="1572465"/>
                <a:gridCol w="1004630"/>
                <a:gridCol w="698873"/>
                <a:gridCol w="906351"/>
                <a:gridCol w="786233"/>
              </a:tblGrid>
              <a:tr h="270030">
                <a:tc>
                  <a:txBody>
                    <a:bodyPr/>
                    <a:lstStyle/>
                    <a:p>
                      <a:pPr algn="l" fontAlgn="b"/>
                      <a:endParaRPr lang="th-TH" sz="1100" b="0" i="0" u="none" strike="noStrike" dirty="0">
                        <a:solidFill>
                          <a:srgbClr val="000000"/>
                        </a:solidFill>
                        <a:latin typeface="Tahoma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Table: Sale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100" b="0" i="0" u="none" strike="noStrike">
                        <a:solidFill>
                          <a:srgbClr val="000000"/>
                        </a:solidFill>
                        <a:latin typeface="Tahoma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100" b="0" i="0" u="none" strike="noStrike">
                        <a:solidFill>
                          <a:srgbClr val="000000"/>
                        </a:solidFill>
                        <a:latin typeface="Tahoma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100" b="0" i="0" u="none" strike="noStrike">
                        <a:solidFill>
                          <a:srgbClr val="000000"/>
                        </a:solidFill>
                        <a:latin typeface="Tahoma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03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ReceiptNo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Dat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Tim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ustomerI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TotalNo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27003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01 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6/01/201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8: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001</a:t>
                      </a:r>
                      <a:endParaRPr lang="en-US" sz="2000" b="0" i="0" u="none" strike="noStrike" dirty="0">
                        <a:solidFill>
                          <a:srgbClr val="1F0BB5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22</a:t>
                      </a:r>
                      <a:endParaRPr lang="th-TH" sz="2000" b="0" i="0" u="none" strike="noStrike" dirty="0">
                        <a:solidFill>
                          <a:srgbClr val="1F0BB5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03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C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02 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C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6/01/20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C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8: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C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002</a:t>
                      </a:r>
                      <a:endParaRPr lang="en-US" sz="2000" b="0" i="0" u="none" strike="noStrike" dirty="0">
                        <a:solidFill>
                          <a:srgbClr val="C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 smtClean="0">
                          <a:solidFill>
                            <a:srgbClr val="C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301</a:t>
                      </a:r>
                      <a:r>
                        <a:rPr lang="en-US" sz="2000" b="0" i="0" u="none" strike="noStrike" dirty="0" smtClean="0">
                          <a:solidFill>
                            <a:srgbClr val="C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6</a:t>
                      </a:r>
                      <a:r>
                        <a:rPr lang="th-TH" sz="2000" b="0" i="0" u="none" strike="noStrike" dirty="0" smtClean="0">
                          <a:solidFill>
                            <a:srgbClr val="C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4</a:t>
                      </a:r>
                      <a:endParaRPr lang="th-TH" sz="2000" b="0" i="0" u="none" strike="noStrike" dirty="0">
                        <a:solidFill>
                          <a:srgbClr val="C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851275" y="2349500"/>
          <a:ext cx="3888432" cy="3771900"/>
        </p:xfrm>
        <a:graphic>
          <a:graphicData uri="http://schemas.openxmlformats.org/drawingml/2006/table">
            <a:tbl>
              <a:tblPr/>
              <a:tblGrid>
                <a:gridCol w="2157634"/>
                <a:gridCol w="844292"/>
                <a:gridCol w="886506"/>
              </a:tblGrid>
              <a:tr h="276031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Table: </a:t>
                      </a:r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aleDetail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031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ReceiptN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Produc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Qt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276031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01 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031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01 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031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01 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1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031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01 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031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01 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>
                          <a:solidFill>
                            <a:srgbClr val="1F0BB5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031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C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02 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C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1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>
                          <a:solidFill>
                            <a:srgbClr val="C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031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C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02 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C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>
                          <a:solidFill>
                            <a:srgbClr val="C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031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C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02 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C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>
                          <a:solidFill>
                            <a:srgbClr val="C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031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C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02 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C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>
                          <a:solidFill>
                            <a:srgbClr val="C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031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C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02 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C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>
                          <a:solidFill>
                            <a:srgbClr val="C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524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แบบฝึกหัดจากข้อมูลการ</a:t>
            </a:r>
            <a:r>
              <a:rPr lang="th-TH" dirty="0" smtClean="0"/>
              <a:t>ขาย </a:t>
            </a:r>
            <a:r>
              <a:rPr lang="th-TH" dirty="0" smtClean="0"/>
              <a:t>จากระบบ</a:t>
            </a:r>
            <a:r>
              <a:rPr lang="en-US" dirty="0" smtClean="0"/>
              <a:t>TPS</a:t>
            </a:r>
            <a:r>
              <a:rPr lang="th-TH" dirty="0" smtClean="0"/>
              <a:t>ให้สรุปค่าจากใบเสร็จการขายทุกใบ แล้วนำมาใส่ใน </a:t>
            </a:r>
            <a:r>
              <a:rPr lang="en-US" dirty="0" smtClean="0"/>
              <a:t>Data Warehouse </a:t>
            </a:r>
            <a:r>
              <a:rPr lang="th-TH" dirty="0" smtClean="0"/>
              <a:t>ตามรูปแบบการออกแบบ ของ </a:t>
            </a:r>
            <a:r>
              <a:rPr lang="en-US" dirty="0" smtClean="0"/>
              <a:t>Star Schema</a:t>
            </a:r>
            <a:endParaRPr lang="th-TH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5800"/>
          </a:xfrm>
          <a:solidFill>
            <a:schemeClr val="accent3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r>
              <a:rPr lang="en-US" sz="2800" dirty="0" err="1" smtClean="0"/>
              <a:t>Dimentional</a:t>
            </a:r>
            <a:r>
              <a:rPr lang="en-US" sz="2800" dirty="0" smtClean="0"/>
              <a:t> design for </a:t>
            </a:r>
            <a:r>
              <a:rPr lang="en-US" sz="2800" dirty="0" smtClean="0">
                <a:solidFill>
                  <a:srgbClr val="C00000"/>
                </a:solidFill>
              </a:rPr>
              <a:t>data warehouse </a:t>
            </a:r>
            <a:r>
              <a:rPr lang="en-US" sz="2800" dirty="0" smtClean="0"/>
              <a:t>(Star Schema)</a:t>
            </a:r>
            <a:endParaRPr lang="th-TH" sz="2800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533400" y="1447800"/>
          <a:ext cx="8132763" cy="3768725"/>
        </p:xfrm>
        <a:graphic>
          <a:graphicData uri="http://schemas.openxmlformats.org/presentationml/2006/ole">
            <p:oleObj spid="_x0000_s1026" name="Visio" r:id="rId3" imgW="5553494" imgH="2572737" progId="Visio.Drawing.11">
              <p:embed/>
            </p:oleObj>
          </a:graphicData>
        </a:graphic>
      </p:graphicFrame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457200" y="1295400"/>
            <a:ext cx="3200400" cy="144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200" dirty="0">
                <a:solidFill>
                  <a:srgbClr val="C00000"/>
                </a:solidFill>
                <a:latin typeface="Angsana New" pitchFamily="18" charset="-34"/>
              </a:rPr>
              <a:t>วันที่แต่ละวันจะเป็นมิติ ของการขาย หรือไม่เป็นมิติก็ได้ </a:t>
            </a:r>
            <a:r>
              <a:rPr lang="en-US" sz="2200" dirty="0">
                <a:solidFill>
                  <a:srgbClr val="C00000"/>
                </a:solidFill>
                <a:latin typeface="Angsana New" pitchFamily="18" charset="-34"/>
              </a:rPr>
              <a:t>(</a:t>
            </a:r>
            <a:r>
              <a:rPr lang="th-TH" sz="2200" dirty="0">
                <a:solidFill>
                  <a:srgbClr val="C00000"/>
                </a:solidFill>
                <a:latin typeface="Angsana New" pitchFamily="18" charset="-34"/>
              </a:rPr>
              <a:t>ถ้าวันที่นั้นไม่มีการขาย</a:t>
            </a:r>
            <a:r>
              <a:rPr lang="en-US" sz="2200" dirty="0">
                <a:solidFill>
                  <a:srgbClr val="C00000"/>
                </a:solidFill>
                <a:latin typeface="Angsana New" pitchFamily="18" charset="-34"/>
              </a:rPr>
              <a:t>)</a:t>
            </a:r>
            <a:r>
              <a:rPr lang="th-TH" sz="2200" dirty="0">
                <a:solidFill>
                  <a:srgbClr val="C00000"/>
                </a:solidFill>
                <a:latin typeface="Angsana New" pitchFamily="18" charset="-34"/>
              </a:rPr>
              <a:t> ในขณะที่ การขายจะเป็นของมิติวันที่แต่ละวัน</a:t>
            </a:r>
          </a:p>
        </p:txBody>
      </p:sp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5486400" y="2286000"/>
            <a:ext cx="3657600" cy="144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200" dirty="0">
                <a:solidFill>
                  <a:srgbClr val="C00000"/>
                </a:solidFill>
                <a:latin typeface="Angsana New" pitchFamily="18" charset="-34"/>
              </a:rPr>
              <a:t>สินค้าแต่ละตัวจะเป็นมิติ ของการขาย หรือ บางตัวไม่เป็นมิติก็ได้ </a:t>
            </a:r>
            <a:r>
              <a:rPr lang="en-US" sz="2200" dirty="0">
                <a:solidFill>
                  <a:srgbClr val="C00000"/>
                </a:solidFill>
                <a:latin typeface="Angsana New" pitchFamily="18" charset="-34"/>
              </a:rPr>
              <a:t>(</a:t>
            </a:r>
            <a:r>
              <a:rPr lang="th-TH" sz="2200" dirty="0">
                <a:solidFill>
                  <a:srgbClr val="C00000"/>
                </a:solidFill>
                <a:latin typeface="Angsana New" pitchFamily="18" charset="-34"/>
              </a:rPr>
              <a:t>ถ้าสินค้านั้นไม่ได้ขาย</a:t>
            </a:r>
            <a:r>
              <a:rPr lang="en-US" sz="2200" dirty="0">
                <a:solidFill>
                  <a:srgbClr val="C00000"/>
                </a:solidFill>
                <a:latin typeface="Angsana New" pitchFamily="18" charset="-34"/>
              </a:rPr>
              <a:t>)</a:t>
            </a:r>
            <a:r>
              <a:rPr lang="th-TH" sz="2200" dirty="0">
                <a:solidFill>
                  <a:srgbClr val="C00000"/>
                </a:solidFill>
                <a:latin typeface="Angsana New" pitchFamily="18" charset="-34"/>
              </a:rPr>
              <a:t> ในขณะที่การขาย จะมองเป็นของมิติสินค้าใดๆ สินค้าหนึ่ง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ct val="50000"/>
              </a:spcBef>
              <a:defRPr/>
            </a:pPr>
            <a:r>
              <a:rPr lang="en-US" dirty="0" smtClean="0"/>
              <a:t>Sales transactions (TPS)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187450" y="1700213"/>
          <a:ext cx="6336703" cy="3312367"/>
        </p:xfrm>
        <a:graphic>
          <a:graphicData uri="http://schemas.openxmlformats.org/drawingml/2006/table">
            <a:tbl>
              <a:tblPr/>
              <a:tblGrid>
                <a:gridCol w="1189631"/>
                <a:gridCol w="1995509"/>
                <a:gridCol w="921005"/>
                <a:gridCol w="1078431"/>
                <a:gridCol w="1152127"/>
              </a:tblGrid>
              <a:tr h="313968"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ust Id.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rgbClr val="1F0BB5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01</a:t>
                      </a:r>
                      <a:endParaRPr lang="en-US" sz="1800" b="0" i="0" u="none" strike="noStrike" dirty="0">
                        <a:solidFill>
                          <a:srgbClr val="1F0BB5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968"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Date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rgbClr val="1F0BB5"/>
                          </a:solidFill>
                          <a:latin typeface="Times New Roman" pitchFamily="18" charset="0"/>
                        </a:rPr>
                        <a:t>16/01/2019</a:t>
                      </a:r>
                      <a:endParaRPr lang="th-TH" sz="1800" b="0" i="0" u="none" strike="noStrike" dirty="0">
                        <a:solidFill>
                          <a:srgbClr val="1F0BB5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968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eceipt No.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1F0BB5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F16012019G300001  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ime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rgbClr val="1F0BB5"/>
                          </a:solidFill>
                          <a:latin typeface="Times New Roman" pitchFamily="18" charset="0"/>
                        </a:rPr>
                        <a:t>8:00</a:t>
                      </a:r>
                      <a:endParaRPr lang="th-TH" sz="1800" b="0" i="0" u="none" strike="noStrike" dirty="0">
                        <a:solidFill>
                          <a:srgbClr val="1F0BB5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4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1E04BC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Order No.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1E04BC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Produc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1E04BC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Qt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1E04BC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Unit Pri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1E04BC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ota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296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1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rea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1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20.00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AngsanaUPC" pitchFamily="18" charset="-34"/>
                        </a:rPr>
                        <a:t>20.00</a:t>
                      </a:r>
                      <a:endParaRPr lang="th-TH" sz="1800" b="0" i="0" u="none" strike="noStrike" kern="1200" dirty="0" smtClean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6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2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e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2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60.00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AngsanaUPC" pitchFamily="18" charset="-34"/>
                        </a:rPr>
                        <a:t>120.00</a:t>
                      </a:r>
                      <a:endParaRPr lang="th-TH" sz="1800" b="0" i="0" u="none" strike="noStrike" kern="1200" dirty="0" smtClean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6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3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Milk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1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60.00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AngsanaUPC" pitchFamily="18" charset="-34"/>
                        </a:rPr>
                        <a:t>60.00</a:t>
                      </a:r>
                      <a:endParaRPr lang="th-TH" sz="1800" b="0" i="0" u="none" strike="noStrike" kern="1200" dirty="0" smtClean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6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4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and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1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10.00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AngsanaUPC" pitchFamily="18" charset="-34"/>
                        </a:rPr>
                        <a:t>10.00</a:t>
                      </a:r>
                      <a:endParaRPr lang="th-TH" sz="1800" b="0" i="0" u="none" strike="noStrike" kern="1200" dirty="0" smtClean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6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5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ok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1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12.00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AngsanaUPC" pitchFamily="18" charset="-34"/>
                        </a:rPr>
                        <a:t>12.00</a:t>
                      </a:r>
                      <a:endParaRPr lang="th-TH" sz="1800" b="0" i="0" u="none" strike="noStrike" kern="1200" dirty="0" smtClean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667"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1" i="0" u="none" strike="noStrike">
                          <a:solidFill>
                            <a:srgbClr val="0070C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i="0" u="none" strike="noStrike" dirty="0">
                          <a:solidFill>
                            <a:srgbClr val="0070C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ota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1" i="0" u="none" strike="noStrike">
                          <a:solidFill>
                            <a:srgbClr val="0070C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1" i="0" u="none" strike="noStrike" dirty="0">
                          <a:solidFill>
                            <a:srgbClr val="0070C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1" i="0" u="none" strike="noStrike" dirty="0" smtClean="0">
                          <a:solidFill>
                            <a:srgbClr val="0070C0"/>
                          </a:solidFill>
                          <a:latin typeface="Times New Roman" pitchFamily="18" charset="0"/>
                        </a:rPr>
                        <a:t>222.00</a:t>
                      </a:r>
                      <a:endParaRPr lang="th-TH" sz="1800" b="1" i="0" u="none" strike="noStrike" dirty="0">
                        <a:solidFill>
                          <a:srgbClr val="0070C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ct val="50000"/>
              </a:spcBef>
              <a:defRPr/>
            </a:pPr>
            <a:r>
              <a:rPr lang="en-US" dirty="0" smtClean="0"/>
              <a:t>Sales transactions (TPS)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187450" y="1700213"/>
          <a:ext cx="6336703" cy="2653033"/>
        </p:xfrm>
        <a:graphic>
          <a:graphicData uri="http://schemas.openxmlformats.org/drawingml/2006/table">
            <a:tbl>
              <a:tblPr/>
              <a:tblGrid>
                <a:gridCol w="1189631"/>
                <a:gridCol w="1995509"/>
                <a:gridCol w="921005"/>
                <a:gridCol w="1078431"/>
                <a:gridCol w="1152127"/>
              </a:tblGrid>
              <a:tr h="313968"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ust Id.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rgbClr val="1F0BB5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01</a:t>
                      </a:r>
                      <a:endParaRPr lang="en-US" sz="1800" b="0" i="0" u="none" strike="noStrike" dirty="0">
                        <a:solidFill>
                          <a:srgbClr val="1F0BB5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968"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800" b="0" i="0" u="none" strike="noStrike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Date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rgbClr val="1F0BB5"/>
                          </a:solidFill>
                          <a:latin typeface="Times New Roman" pitchFamily="18" charset="0"/>
                        </a:rPr>
                        <a:t>16/01/2019</a:t>
                      </a:r>
                      <a:endParaRPr lang="th-TH" sz="1800" b="0" i="0" u="none" strike="noStrike" dirty="0">
                        <a:solidFill>
                          <a:srgbClr val="1F0BB5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968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eceipt No.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1F0BB5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F16012019G300002  </a:t>
                      </a:r>
                      <a:endParaRPr lang="en-US" sz="1800" b="0" i="0" u="none" strike="noStrike" dirty="0">
                        <a:solidFill>
                          <a:srgbClr val="1F0BB5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ime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rgbClr val="1F0BB5"/>
                          </a:solidFill>
                          <a:latin typeface="Times New Roman" pitchFamily="18" charset="0"/>
                        </a:rPr>
                        <a:t>8:10</a:t>
                      </a:r>
                      <a:endParaRPr lang="th-TH" sz="1800" b="0" i="0" u="none" strike="noStrike" dirty="0">
                        <a:solidFill>
                          <a:srgbClr val="1F0BB5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4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1E04BC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Order No.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1E04BC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Produc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1E04BC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Qt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1E04BC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Unit Pri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1E04BC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ota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296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1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rea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2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20.00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AngsanaUPC" pitchFamily="18" charset="-34"/>
                        </a:rPr>
                        <a:t>40.00</a:t>
                      </a:r>
                      <a:endParaRPr lang="th-TH" sz="1800" b="0" i="0" u="none" strike="noStrike" kern="1200" dirty="0" smtClean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6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2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e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3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60.00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AngsanaUPC" pitchFamily="18" charset="-34"/>
                        </a:rPr>
                        <a:t>180.00</a:t>
                      </a:r>
                      <a:endParaRPr lang="th-TH" sz="1800" b="0" i="0" u="none" strike="noStrike" kern="1200" dirty="0" smtClean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6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3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Milk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1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AngsanaUPC" pitchFamily="18" charset="-34"/>
                        </a:rPr>
                        <a:t>60.00</a:t>
                      </a:r>
                      <a:endParaRPr lang="th-TH" sz="1800" b="0" i="0" u="none" strike="noStrike" dirty="0">
                        <a:solidFill>
                          <a:schemeClr val="tx1"/>
                        </a:solidFill>
                        <a:latin typeface="Times New Roman" pitchFamily="18" charset="0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AngsanaUPC" pitchFamily="18" charset="-34"/>
                        </a:rPr>
                        <a:t>60.00</a:t>
                      </a:r>
                      <a:endParaRPr lang="th-TH" sz="1800" b="0" i="0" u="none" strike="noStrike" kern="1200" dirty="0" smtClean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667"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1" i="0" u="none" strike="noStrike" dirty="0">
                          <a:solidFill>
                            <a:srgbClr val="0070C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i="0" u="none" strike="noStrike" dirty="0">
                          <a:solidFill>
                            <a:srgbClr val="0070C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ota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1" i="0" u="none" strike="noStrike">
                          <a:solidFill>
                            <a:srgbClr val="0070C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1" i="0" u="none" strike="noStrike" dirty="0">
                          <a:solidFill>
                            <a:srgbClr val="0070C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1" i="0" u="none" strike="noStrike" dirty="0" smtClean="0">
                          <a:solidFill>
                            <a:srgbClr val="0070C0"/>
                          </a:solidFill>
                          <a:latin typeface="Times New Roman" pitchFamily="18" charset="0"/>
                        </a:rPr>
                        <a:t>280.00</a:t>
                      </a:r>
                      <a:endParaRPr lang="th-TH" sz="1800" b="1" i="0" u="none" strike="noStrike" dirty="0">
                        <a:solidFill>
                          <a:srgbClr val="0070C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2</TotalTime>
  <Words>619</Words>
  <Application>Microsoft Office PowerPoint</Application>
  <PresentationFormat>On-screen Show (4:3)</PresentationFormat>
  <Paragraphs>409</Paragraphs>
  <Slides>1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3" baseType="lpstr">
      <vt:lpstr>Office Theme</vt:lpstr>
      <vt:lpstr>Visio</vt:lpstr>
      <vt:lpstr>Slide 1</vt:lpstr>
      <vt:lpstr>Sales transactions (TPS)</vt:lpstr>
      <vt:lpstr>การเปลี่ยน E-R diagram เป็น Table แบบมีความสัมพันธ์ (TPS)</vt:lpstr>
      <vt:lpstr>การเปลี่ยน E-R diagram เป็น Table แบบมีความสัมพันธ์ (TPS)</vt:lpstr>
      <vt:lpstr>ตัวอย่าง ระบบการขาย  (ระบบ TPS)</vt:lpstr>
      <vt:lpstr>แบบฝึกหัดจากข้อมูลการขาย จากระบบTPSให้สรุปค่าจากใบเสร็จการขายทุกใบ แล้วนำมาใส่ใน Data Warehouse ตามรูปแบบการออกแบบ ของ Star Schema</vt:lpstr>
      <vt:lpstr>Dimentional design for data warehouse (Star Schema)</vt:lpstr>
      <vt:lpstr>Sales transactions (TPS)</vt:lpstr>
      <vt:lpstr>Sales transactions (TPS)</vt:lpstr>
      <vt:lpstr>Sales transactions (TPS)</vt:lpstr>
      <vt:lpstr>Sales transactions (TPS)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เฉลยการบ้าน</dc:title>
  <dc:creator>Thip</dc:creator>
  <cp:lastModifiedBy>Thip</cp:lastModifiedBy>
  <cp:revision>23</cp:revision>
  <dcterms:created xsi:type="dcterms:W3CDTF">2019-02-03T09:29:42Z</dcterms:created>
  <dcterms:modified xsi:type="dcterms:W3CDTF">2019-02-03T12:20:03Z</dcterms:modified>
</cp:coreProperties>
</file>